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54FE" w:rsidRPr="00391626" w:rsidRDefault="00D154FE" w:rsidP="00D154FE">
      <w:pPr>
        <w:jc w:val="center"/>
        <w:rPr>
          <w:rFonts w:ascii="Times New Roman" w:hAnsi="Times New Roman" w:cs="Times New Roman"/>
          <w:sz w:val="28"/>
          <w:szCs w:val="28"/>
        </w:rPr>
      </w:pPr>
      <w:r w:rsidRPr="00391626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D154FE" w:rsidRPr="00391626" w:rsidRDefault="00D154FE" w:rsidP="00D154FE">
      <w:pPr>
        <w:jc w:val="center"/>
        <w:rPr>
          <w:rFonts w:ascii="Times New Roman" w:hAnsi="Times New Roman" w:cs="Times New Roman"/>
          <w:sz w:val="28"/>
          <w:szCs w:val="28"/>
        </w:rPr>
      </w:pPr>
      <w:r w:rsidRPr="00391626">
        <w:rPr>
          <w:rFonts w:ascii="Times New Roman" w:hAnsi="Times New Roman" w:cs="Times New Roman"/>
          <w:sz w:val="28"/>
          <w:szCs w:val="28"/>
        </w:rPr>
        <w:t xml:space="preserve">Учреждение образования </w:t>
      </w:r>
    </w:p>
    <w:p w:rsidR="00D154FE" w:rsidRPr="00391626" w:rsidRDefault="00D154FE" w:rsidP="00D154FE">
      <w:pPr>
        <w:jc w:val="center"/>
        <w:rPr>
          <w:rFonts w:ascii="Times New Roman" w:hAnsi="Times New Roman" w:cs="Times New Roman"/>
          <w:sz w:val="28"/>
          <w:szCs w:val="28"/>
        </w:rPr>
      </w:pPr>
      <w:r w:rsidRPr="00391626">
        <w:rPr>
          <w:rFonts w:ascii="Times New Roman" w:hAnsi="Times New Roman" w:cs="Times New Roman"/>
          <w:sz w:val="28"/>
          <w:szCs w:val="28"/>
        </w:rPr>
        <w:t>Белорусский государственный университет информатики и радиоэлектроники</w:t>
      </w:r>
    </w:p>
    <w:p w:rsidR="00D154FE" w:rsidRPr="00391626" w:rsidRDefault="00D154FE" w:rsidP="00D154FE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D154FE" w:rsidRPr="00391626" w:rsidRDefault="00D154FE" w:rsidP="00D154F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154FE" w:rsidRPr="00391626" w:rsidRDefault="00D154FE" w:rsidP="00D154F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154FE" w:rsidRPr="00391626" w:rsidRDefault="00D154FE" w:rsidP="00D154F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154FE" w:rsidRPr="00391626" w:rsidRDefault="00D154FE" w:rsidP="00D154F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154FE" w:rsidRPr="00391626" w:rsidRDefault="00D154FE" w:rsidP="00D154F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154FE" w:rsidRPr="000E3B6C" w:rsidRDefault="00D154FE" w:rsidP="00D154FE">
      <w:pPr>
        <w:jc w:val="center"/>
        <w:rPr>
          <w:rFonts w:ascii="Times New Roman" w:hAnsi="Times New Roman" w:cs="Times New Roman"/>
          <w:sz w:val="28"/>
          <w:szCs w:val="28"/>
        </w:rPr>
      </w:pPr>
      <w:r w:rsidRPr="00391626">
        <w:rPr>
          <w:rFonts w:ascii="Times New Roman" w:hAnsi="Times New Roman" w:cs="Times New Roman"/>
          <w:sz w:val="28"/>
          <w:szCs w:val="28"/>
        </w:rPr>
        <w:t>Лабораторная работа</w:t>
      </w:r>
      <w:r w:rsidR="00391626" w:rsidRPr="000E3B6C">
        <w:rPr>
          <w:rFonts w:ascii="Times New Roman" w:hAnsi="Times New Roman" w:cs="Times New Roman"/>
          <w:sz w:val="28"/>
          <w:szCs w:val="28"/>
        </w:rPr>
        <w:t xml:space="preserve"> </w:t>
      </w:r>
      <w:r w:rsidR="00391626" w:rsidRPr="00391626">
        <w:rPr>
          <w:rFonts w:ascii="Times New Roman" w:hAnsi="Times New Roman" w:cs="Times New Roman"/>
          <w:sz w:val="28"/>
          <w:szCs w:val="28"/>
        </w:rPr>
        <w:t>«Игра Тетрис»</w:t>
      </w:r>
    </w:p>
    <w:p w:rsidR="00D154FE" w:rsidRPr="00391626" w:rsidRDefault="00D154FE" w:rsidP="00D154F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154FE" w:rsidRPr="00391626" w:rsidRDefault="00D154FE" w:rsidP="00D154FE">
      <w:pPr>
        <w:jc w:val="center"/>
        <w:rPr>
          <w:rFonts w:ascii="Times New Roman" w:hAnsi="Times New Roman" w:cs="Times New Roman"/>
          <w:sz w:val="28"/>
          <w:szCs w:val="28"/>
        </w:rPr>
        <w:sectPr w:rsidR="00D154FE" w:rsidRPr="00391626" w:rsidSect="00145C2C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D154FE" w:rsidRPr="00391626" w:rsidRDefault="00D154FE" w:rsidP="00D154F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154FE" w:rsidRPr="00391626" w:rsidRDefault="00D154FE" w:rsidP="00D154FE">
      <w:pPr>
        <w:rPr>
          <w:rFonts w:ascii="Times New Roman" w:hAnsi="Times New Roman" w:cs="Times New Roman"/>
          <w:sz w:val="28"/>
          <w:szCs w:val="28"/>
        </w:rPr>
      </w:pPr>
    </w:p>
    <w:p w:rsidR="00D154FE" w:rsidRPr="00391626" w:rsidRDefault="00D154FE" w:rsidP="00D154FE">
      <w:pPr>
        <w:rPr>
          <w:rFonts w:ascii="Times New Roman" w:hAnsi="Times New Roman" w:cs="Times New Roman"/>
          <w:sz w:val="28"/>
          <w:szCs w:val="28"/>
        </w:rPr>
      </w:pPr>
    </w:p>
    <w:p w:rsidR="00D154FE" w:rsidRPr="00391626" w:rsidRDefault="00D154FE" w:rsidP="00D154FE">
      <w:pPr>
        <w:rPr>
          <w:rFonts w:ascii="Times New Roman" w:hAnsi="Times New Roman" w:cs="Times New Roman"/>
          <w:sz w:val="28"/>
          <w:szCs w:val="28"/>
        </w:rPr>
      </w:pPr>
    </w:p>
    <w:p w:rsidR="00D154FE" w:rsidRPr="00391626" w:rsidRDefault="00D154FE" w:rsidP="00D154FE">
      <w:pPr>
        <w:rPr>
          <w:rFonts w:ascii="Times New Roman" w:hAnsi="Times New Roman" w:cs="Times New Roman"/>
          <w:sz w:val="28"/>
          <w:szCs w:val="28"/>
        </w:rPr>
      </w:pPr>
      <w:r w:rsidRPr="00391626">
        <w:rPr>
          <w:rFonts w:ascii="Times New Roman" w:hAnsi="Times New Roman" w:cs="Times New Roman"/>
          <w:sz w:val="28"/>
          <w:szCs w:val="28"/>
        </w:rPr>
        <w:t>Выполнила студентка           учебной группы 450501</w:t>
      </w:r>
    </w:p>
    <w:p w:rsidR="00D154FE" w:rsidRPr="00391626" w:rsidRDefault="00D154FE" w:rsidP="00D154FE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391626">
        <w:rPr>
          <w:rFonts w:ascii="Times New Roman" w:hAnsi="Times New Roman" w:cs="Times New Roman"/>
          <w:sz w:val="28"/>
          <w:szCs w:val="28"/>
        </w:rPr>
        <w:t>Попеня</w:t>
      </w:r>
      <w:proofErr w:type="spellEnd"/>
      <w:r w:rsidRPr="00391626">
        <w:rPr>
          <w:rFonts w:ascii="Times New Roman" w:hAnsi="Times New Roman" w:cs="Times New Roman"/>
          <w:sz w:val="28"/>
          <w:szCs w:val="28"/>
        </w:rPr>
        <w:t xml:space="preserve"> В.Н.</w:t>
      </w:r>
    </w:p>
    <w:p w:rsidR="00D154FE" w:rsidRPr="00391626" w:rsidRDefault="00D154FE" w:rsidP="00D154FE">
      <w:pPr>
        <w:rPr>
          <w:rFonts w:ascii="Times New Roman" w:hAnsi="Times New Roman" w:cs="Times New Roman"/>
          <w:sz w:val="28"/>
          <w:szCs w:val="28"/>
        </w:rPr>
      </w:pPr>
      <w:r w:rsidRPr="00391626">
        <w:rPr>
          <w:rFonts w:ascii="Times New Roman" w:hAnsi="Times New Roman" w:cs="Times New Roman"/>
          <w:sz w:val="28"/>
          <w:szCs w:val="28"/>
        </w:rPr>
        <w:br w:type="column"/>
      </w:r>
    </w:p>
    <w:p w:rsidR="00D154FE" w:rsidRPr="00391626" w:rsidRDefault="00D154FE" w:rsidP="00D154FE">
      <w:pPr>
        <w:rPr>
          <w:rFonts w:ascii="Times New Roman" w:hAnsi="Times New Roman" w:cs="Times New Roman"/>
          <w:sz w:val="28"/>
          <w:szCs w:val="28"/>
        </w:rPr>
      </w:pPr>
    </w:p>
    <w:p w:rsidR="00D154FE" w:rsidRPr="00391626" w:rsidRDefault="00D154FE" w:rsidP="00D154FE">
      <w:pPr>
        <w:rPr>
          <w:rFonts w:ascii="Times New Roman" w:hAnsi="Times New Roman" w:cs="Times New Roman"/>
          <w:sz w:val="28"/>
          <w:szCs w:val="28"/>
        </w:rPr>
      </w:pPr>
    </w:p>
    <w:p w:rsidR="00D154FE" w:rsidRPr="00391626" w:rsidRDefault="00D154FE" w:rsidP="00D154FE">
      <w:pPr>
        <w:rPr>
          <w:rFonts w:ascii="Times New Roman" w:hAnsi="Times New Roman" w:cs="Times New Roman"/>
          <w:sz w:val="28"/>
          <w:szCs w:val="28"/>
        </w:rPr>
      </w:pPr>
    </w:p>
    <w:p w:rsidR="00D154FE" w:rsidRPr="00391626" w:rsidRDefault="00D154FE" w:rsidP="00D154FE">
      <w:pPr>
        <w:jc w:val="right"/>
        <w:rPr>
          <w:rFonts w:ascii="Times New Roman" w:hAnsi="Times New Roman" w:cs="Times New Roman"/>
          <w:sz w:val="28"/>
          <w:szCs w:val="28"/>
        </w:rPr>
      </w:pPr>
      <w:r w:rsidRPr="00391626">
        <w:rPr>
          <w:rFonts w:ascii="Times New Roman" w:hAnsi="Times New Roman" w:cs="Times New Roman"/>
          <w:sz w:val="28"/>
          <w:szCs w:val="28"/>
        </w:rPr>
        <w:t>Проверил преподаватель</w:t>
      </w:r>
    </w:p>
    <w:p w:rsidR="00D154FE" w:rsidRPr="00391626" w:rsidRDefault="00D154FE" w:rsidP="00D154FE">
      <w:pPr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 w:rsidRPr="00391626">
        <w:rPr>
          <w:rFonts w:ascii="Times New Roman" w:hAnsi="Times New Roman" w:cs="Times New Roman"/>
          <w:sz w:val="28"/>
          <w:szCs w:val="28"/>
        </w:rPr>
        <w:t>Кухарчук</w:t>
      </w:r>
      <w:proofErr w:type="spellEnd"/>
      <w:r w:rsidRPr="00391626">
        <w:rPr>
          <w:rFonts w:ascii="Times New Roman" w:hAnsi="Times New Roman" w:cs="Times New Roman"/>
          <w:sz w:val="28"/>
          <w:szCs w:val="28"/>
        </w:rPr>
        <w:t xml:space="preserve"> И.В.</w:t>
      </w:r>
    </w:p>
    <w:p w:rsidR="00D154FE" w:rsidRPr="00391626" w:rsidRDefault="00D154FE" w:rsidP="00D154FE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D154FE" w:rsidRPr="00391626" w:rsidRDefault="00D154FE" w:rsidP="00D154FE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D154FE" w:rsidRPr="00391626" w:rsidRDefault="00D154FE" w:rsidP="00D154FE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D154FE" w:rsidRPr="00391626" w:rsidRDefault="00D154FE" w:rsidP="00D154FE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D154FE" w:rsidRPr="00391626" w:rsidRDefault="00D154FE" w:rsidP="00D154FE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D154FE" w:rsidRPr="00391626" w:rsidRDefault="00D154FE" w:rsidP="00D154FE">
      <w:pPr>
        <w:rPr>
          <w:rFonts w:ascii="Times New Roman" w:hAnsi="Times New Roman" w:cs="Times New Roman"/>
          <w:sz w:val="28"/>
          <w:szCs w:val="28"/>
        </w:rPr>
        <w:sectPr w:rsidR="00D154FE" w:rsidRPr="00391626" w:rsidSect="00145C2C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D154FE" w:rsidRPr="00391626" w:rsidRDefault="00D154FE" w:rsidP="00D154F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154FE" w:rsidRPr="00391626" w:rsidRDefault="00D154FE" w:rsidP="00D154F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154FE" w:rsidRPr="00391626" w:rsidRDefault="00D154FE" w:rsidP="00D154F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154FE" w:rsidRPr="00391626" w:rsidRDefault="00D154FE" w:rsidP="00D154F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154FE" w:rsidRPr="00391626" w:rsidRDefault="00D154FE" w:rsidP="00D154F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154FE" w:rsidRPr="00391626" w:rsidRDefault="00D154FE" w:rsidP="00D154FE">
      <w:pPr>
        <w:jc w:val="center"/>
        <w:rPr>
          <w:rFonts w:ascii="Times New Roman" w:hAnsi="Times New Roman" w:cs="Times New Roman"/>
          <w:sz w:val="28"/>
          <w:szCs w:val="28"/>
        </w:rPr>
      </w:pPr>
      <w:r w:rsidRPr="00391626">
        <w:rPr>
          <w:rFonts w:ascii="Times New Roman" w:hAnsi="Times New Roman" w:cs="Times New Roman"/>
          <w:sz w:val="28"/>
          <w:szCs w:val="28"/>
        </w:rPr>
        <w:t>Минск 2016</w:t>
      </w:r>
    </w:p>
    <w:p w:rsidR="00D154FE" w:rsidRPr="00391626" w:rsidRDefault="00D154FE" w:rsidP="00D154FE">
      <w:pPr>
        <w:jc w:val="center"/>
        <w:rPr>
          <w:rFonts w:ascii="Times New Roman" w:hAnsi="Times New Roman" w:cs="Times New Roman"/>
          <w:sz w:val="28"/>
          <w:szCs w:val="28"/>
        </w:rPr>
        <w:sectPr w:rsidR="00D154FE" w:rsidRPr="00391626" w:rsidSect="006B6226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D154FE" w:rsidRPr="00391626" w:rsidRDefault="00D154FE">
      <w:pPr>
        <w:rPr>
          <w:rFonts w:ascii="Times New Roman" w:hAnsi="Times New Roman" w:cs="Times New Roman"/>
          <w:sz w:val="28"/>
          <w:szCs w:val="28"/>
        </w:rPr>
      </w:pPr>
      <w:r w:rsidRPr="00391626">
        <w:rPr>
          <w:rFonts w:ascii="Times New Roman" w:hAnsi="Times New Roman" w:cs="Times New Roman"/>
          <w:sz w:val="28"/>
          <w:szCs w:val="28"/>
        </w:rPr>
        <w:lastRenderedPageBreak/>
        <w:t xml:space="preserve">Реализуемая игра: тетрис. </w:t>
      </w:r>
    </w:p>
    <w:p w:rsidR="00D154FE" w:rsidRPr="00391626" w:rsidRDefault="00D154FE">
      <w:pPr>
        <w:rPr>
          <w:rFonts w:ascii="Times New Roman" w:hAnsi="Times New Roman" w:cs="Times New Roman"/>
          <w:sz w:val="28"/>
          <w:szCs w:val="28"/>
        </w:rPr>
      </w:pPr>
      <w:r w:rsidRPr="00391626">
        <w:rPr>
          <w:rFonts w:ascii="Times New Roman" w:hAnsi="Times New Roman" w:cs="Times New Roman"/>
          <w:sz w:val="28"/>
          <w:szCs w:val="28"/>
        </w:rPr>
        <w:t>Одна из самых знаменитых компьютерных игр, суть которой заключается в том, чтобы из комбинации случайно появляющихся фигур, составить полностью заполненную строку. Такие строки убираю</w:t>
      </w:r>
      <w:r w:rsidR="00D507B3" w:rsidRPr="00391626">
        <w:rPr>
          <w:rFonts w:ascii="Times New Roman" w:hAnsi="Times New Roman" w:cs="Times New Roman"/>
          <w:sz w:val="28"/>
          <w:szCs w:val="28"/>
        </w:rPr>
        <w:t xml:space="preserve">тся, и за каждую убранную строку прибавляется один балл. Фигуры, которые не составили заполненную линию, собираются </w:t>
      </w:r>
      <w:r w:rsidR="00F976D2">
        <w:rPr>
          <w:rFonts w:ascii="Times New Roman" w:hAnsi="Times New Roman" w:cs="Times New Roman"/>
          <w:sz w:val="28"/>
          <w:szCs w:val="28"/>
        </w:rPr>
        <w:t>на</w:t>
      </w:r>
      <w:r w:rsidR="00D507B3" w:rsidRPr="00391626">
        <w:rPr>
          <w:rFonts w:ascii="Times New Roman" w:hAnsi="Times New Roman" w:cs="Times New Roman"/>
          <w:sz w:val="28"/>
          <w:szCs w:val="28"/>
        </w:rPr>
        <w:t xml:space="preserve"> игровом поле. Когда добавление новых фигур невозможно, игра считается законченной. Задача игры: набрать как можно больше очков.</w:t>
      </w:r>
    </w:p>
    <w:p w:rsidR="001D33F8" w:rsidRDefault="001D33F8">
      <w:pPr>
        <w:rPr>
          <w:rFonts w:ascii="Times New Roman" w:hAnsi="Times New Roman" w:cs="Times New Roman"/>
          <w:sz w:val="28"/>
          <w:szCs w:val="28"/>
        </w:rPr>
      </w:pPr>
      <w:r w:rsidRPr="00391626">
        <w:rPr>
          <w:rFonts w:ascii="Times New Roman" w:hAnsi="Times New Roman" w:cs="Times New Roman"/>
          <w:sz w:val="28"/>
          <w:szCs w:val="28"/>
        </w:rPr>
        <w:t>Главное меню</w:t>
      </w:r>
      <w:r w:rsidR="005C7790">
        <w:rPr>
          <w:rFonts w:ascii="Times New Roman" w:hAnsi="Times New Roman" w:cs="Times New Roman"/>
          <w:sz w:val="28"/>
          <w:szCs w:val="28"/>
        </w:rPr>
        <w:t xml:space="preserve"> содержит</w:t>
      </w:r>
      <w:r w:rsidR="00F976D2">
        <w:rPr>
          <w:rFonts w:ascii="Times New Roman" w:hAnsi="Times New Roman" w:cs="Times New Roman"/>
          <w:sz w:val="28"/>
          <w:szCs w:val="28"/>
        </w:rPr>
        <w:t>:</w:t>
      </w:r>
    </w:p>
    <w:p w:rsidR="00F976D2" w:rsidRDefault="00F976D2" w:rsidP="00F976D2">
      <w:pPr>
        <w:pStyle w:val="ac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полнительное меню</w:t>
      </w:r>
    </w:p>
    <w:p w:rsidR="00391626" w:rsidRDefault="00F976D2" w:rsidP="00F976D2">
      <w:pPr>
        <w:pStyle w:val="ac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ожность (о</w:t>
      </w:r>
      <w:r w:rsidR="001D33F8" w:rsidRPr="00F976D2">
        <w:rPr>
          <w:rFonts w:ascii="Times New Roman" w:hAnsi="Times New Roman" w:cs="Times New Roman"/>
          <w:sz w:val="28"/>
          <w:szCs w:val="28"/>
        </w:rPr>
        <w:t>т уровня сложности зависит скорость падения фигур и их количество.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5C7790" w:rsidRDefault="005C7790" w:rsidP="005C7790">
      <w:pPr>
        <w:pStyle w:val="ac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ать с выбранной сложностью. По умолчанию выбирается «</w:t>
      </w:r>
      <w:r>
        <w:rPr>
          <w:rFonts w:ascii="Times New Roman" w:hAnsi="Times New Roman" w:cs="Times New Roman"/>
          <w:sz w:val="28"/>
          <w:szCs w:val="28"/>
        </w:rPr>
        <w:t>Нормально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5C7790" w:rsidRPr="00F976D2" w:rsidRDefault="005C7790" w:rsidP="005C7790">
      <w:pPr>
        <w:pStyle w:val="ac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 из игры</w:t>
      </w:r>
    </w:p>
    <w:p w:rsidR="00F976D2" w:rsidRDefault="00F976D2" w:rsidP="00F976D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78F11C5" wp14:editId="36A98B22">
            <wp:extent cx="2303570" cy="2771775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318806" cy="2790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6D2" w:rsidRDefault="00F976D2" w:rsidP="00F976D2">
      <w:pPr>
        <w:jc w:val="center"/>
        <w:rPr>
          <w:rFonts w:ascii="Times New Roman" w:hAnsi="Times New Roman" w:cs="Times New Roman"/>
          <w:sz w:val="28"/>
          <w:szCs w:val="28"/>
        </w:rPr>
      </w:pPr>
      <w:r w:rsidRPr="000E3B6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4384" behindDoc="1" locked="0" layoutInCell="1" allowOverlap="1" wp14:anchorId="1A120F03" wp14:editId="41D6A3E8">
                <wp:simplePos x="0" y="0"/>
                <wp:positionH relativeFrom="column">
                  <wp:posOffset>1958340</wp:posOffset>
                </wp:positionH>
                <wp:positionV relativeFrom="paragraph">
                  <wp:posOffset>10160</wp:posOffset>
                </wp:positionV>
                <wp:extent cx="1743075" cy="247650"/>
                <wp:effectExtent l="0" t="0" r="0" b="0"/>
                <wp:wrapTight wrapText="bothSides">
                  <wp:wrapPolygon edited="0">
                    <wp:start x="708" y="0"/>
                    <wp:lineTo x="708" y="19938"/>
                    <wp:lineTo x="20774" y="19938"/>
                    <wp:lineTo x="20774" y="0"/>
                    <wp:lineTo x="708" y="0"/>
                  </wp:wrapPolygon>
                </wp:wrapTight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43075" cy="2476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E3B6C" w:rsidRDefault="000E3B6C" w:rsidP="000E3B6C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Рис.1 Главное меню</w:t>
                            </w:r>
                          </w:p>
                          <w:p w:rsidR="000E3B6C" w:rsidRDefault="000E3B6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A120F03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154.2pt;margin-top:.8pt;width:137.25pt;height:19.5pt;z-index:-2516520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" filled="f" stroked="f">
                <v:textbox>
                  <w:txbxContent>
                    <w:p w:rsidR="000E3B6C" w:rsidRDefault="000E3B6C" w:rsidP="000E3B6C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Рис.1 Главное меню</w:t>
                      </w:r>
                    </w:p>
                    <w:p w:rsidR="000E3B6C" w:rsidRDefault="000E3B6C"/>
                  </w:txbxContent>
                </v:textbox>
                <w10:wrap type="tight"/>
              </v:shape>
            </w:pict>
          </mc:Fallback>
        </mc:AlternateContent>
      </w:r>
    </w:p>
    <w:p w:rsidR="00391626" w:rsidRDefault="005C7790" w:rsidP="00F976D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полнительное меню:</w:t>
      </w:r>
    </w:p>
    <w:p w:rsidR="005C7790" w:rsidRDefault="005C7790" w:rsidP="005C7790">
      <w:pPr>
        <w:pStyle w:val="ac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ор типа воспроизводимой игры: последняя или другая (для сортировки игр)</w:t>
      </w:r>
    </w:p>
    <w:p w:rsidR="005C7790" w:rsidRDefault="005C7790" w:rsidP="005C7790">
      <w:pPr>
        <w:pStyle w:val="ac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а бота</w:t>
      </w:r>
    </w:p>
    <w:p w:rsidR="005C7790" w:rsidRPr="005C7790" w:rsidRDefault="005C7790" w:rsidP="005C7790">
      <w:pPr>
        <w:pStyle w:val="ac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рнуться к главному меню</w:t>
      </w:r>
    </w:p>
    <w:p w:rsidR="005C7790" w:rsidRDefault="005C7790" w:rsidP="005C779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52188CA" wp14:editId="5D7AF42D">
            <wp:extent cx="2143125" cy="402907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143125" cy="402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7790" w:rsidRDefault="005C7790" w:rsidP="005C779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. 2 Дополнительное меню</w:t>
      </w:r>
    </w:p>
    <w:p w:rsidR="005C7790" w:rsidRDefault="005C7790" w:rsidP="005C779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14A7650" wp14:editId="5FD1B2BC">
            <wp:extent cx="2343150" cy="376237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376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6B98" w:rsidRPr="00C26B98" w:rsidRDefault="00C26B98" w:rsidP="00C26B9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 Меню воспроизведения игр</w:t>
      </w:r>
    </w:p>
    <w:p w:rsidR="00C26B98" w:rsidRPr="00C26B98" w:rsidRDefault="00C26B98" w:rsidP="00C26B98">
      <w:pPr>
        <w:rPr>
          <w:rFonts w:ascii="Times New Roman" w:hAnsi="Times New Roman" w:cs="Times New Roman"/>
          <w:sz w:val="28"/>
          <w:szCs w:val="28"/>
        </w:rPr>
      </w:pPr>
    </w:p>
    <w:p w:rsidR="005C7790" w:rsidRPr="00391626" w:rsidRDefault="005C7790" w:rsidP="005C779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91626" w:rsidRPr="00391626" w:rsidRDefault="00C26B98" w:rsidP="00C26B9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2C5E4CD" wp14:editId="638172E2">
            <wp:extent cx="4248150" cy="566737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566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3F8" w:rsidRPr="00391626" w:rsidRDefault="001D33F8" w:rsidP="00391626">
      <w:pPr>
        <w:jc w:val="center"/>
        <w:rPr>
          <w:rFonts w:ascii="Times New Roman" w:hAnsi="Times New Roman" w:cs="Times New Roman"/>
          <w:sz w:val="28"/>
          <w:szCs w:val="28"/>
        </w:rPr>
      </w:pPr>
      <w:r w:rsidRPr="00391626">
        <w:rPr>
          <w:rFonts w:ascii="Times New Roman" w:hAnsi="Times New Roman" w:cs="Times New Roman"/>
          <w:sz w:val="28"/>
          <w:szCs w:val="28"/>
        </w:rPr>
        <w:t>Рис.</w:t>
      </w:r>
      <w:r w:rsidR="00202C19" w:rsidRPr="00202C19">
        <w:rPr>
          <w:rFonts w:ascii="Times New Roman" w:hAnsi="Times New Roman" w:cs="Times New Roman"/>
          <w:sz w:val="28"/>
          <w:szCs w:val="28"/>
        </w:rPr>
        <w:t>4</w:t>
      </w:r>
      <w:r w:rsidRPr="00391626">
        <w:rPr>
          <w:rFonts w:ascii="Times New Roman" w:hAnsi="Times New Roman" w:cs="Times New Roman"/>
          <w:sz w:val="28"/>
          <w:szCs w:val="28"/>
        </w:rPr>
        <w:t xml:space="preserve"> </w:t>
      </w:r>
      <w:r w:rsidR="00627CA2" w:rsidRPr="00391626">
        <w:rPr>
          <w:rFonts w:ascii="Times New Roman" w:hAnsi="Times New Roman" w:cs="Times New Roman"/>
          <w:sz w:val="28"/>
          <w:szCs w:val="28"/>
        </w:rPr>
        <w:t>Окошко игры (</w:t>
      </w:r>
      <w:proofErr w:type="spellStart"/>
      <w:r w:rsidR="00627CA2" w:rsidRPr="00391626">
        <w:rPr>
          <w:rFonts w:ascii="Times New Roman" w:hAnsi="Times New Roman" w:cs="Times New Roman"/>
          <w:sz w:val="28"/>
          <w:szCs w:val="28"/>
        </w:rPr>
        <w:t>ур</w:t>
      </w:r>
      <w:proofErr w:type="spellEnd"/>
      <w:r w:rsidR="00627CA2" w:rsidRPr="00391626">
        <w:rPr>
          <w:rFonts w:ascii="Times New Roman" w:hAnsi="Times New Roman" w:cs="Times New Roman"/>
          <w:sz w:val="28"/>
          <w:szCs w:val="28"/>
        </w:rPr>
        <w:t>. сложности - нормально)</w:t>
      </w:r>
    </w:p>
    <w:p w:rsidR="00202C19" w:rsidRDefault="001D33F8">
      <w:pPr>
        <w:rPr>
          <w:rFonts w:ascii="Times New Roman" w:hAnsi="Times New Roman" w:cs="Times New Roman"/>
          <w:sz w:val="28"/>
          <w:szCs w:val="28"/>
        </w:rPr>
      </w:pPr>
      <w:r w:rsidRPr="00391626">
        <w:rPr>
          <w:rFonts w:ascii="Times New Roman" w:hAnsi="Times New Roman" w:cs="Times New Roman"/>
          <w:sz w:val="28"/>
          <w:szCs w:val="28"/>
        </w:rPr>
        <w:t>В окне “Тетрис” реализована логика игры, при нажатии на клавиши</w:t>
      </w:r>
      <w:r w:rsidR="00202C19">
        <w:rPr>
          <w:rFonts w:ascii="Times New Roman" w:hAnsi="Times New Roman" w:cs="Times New Roman"/>
          <w:sz w:val="28"/>
          <w:szCs w:val="28"/>
        </w:rPr>
        <w:t>:</w:t>
      </w:r>
    </w:p>
    <w:p w:rsidR="00202C19" w:rsidRDefault="00202C1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D33F8" w:rsidRPr="00391626">
        <w:rPr>
          <w:rFonts w:ascii="Times New Roman" w:hAnsi="Times New Roman" w:cs="Times New Roman"/>
          <w:sz w:val="28"/>
          <w:szCs w:val="28"/>
        </w:rPr>
        <w:t>«право», «лево»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="001D33F8" w:rsidRPr="00391626">
        <w:rPr>
          <w:rFonts w:ascii="Times New Roman" w:hAnsi="Times New Roman" w:cs="Times New Roman"/>
          <w:sz w:val="28"/>
          <w:szCs w:val="28"/>
        </w:rPr>
        <w:t>фигура вертикально передвигается по полю</w:t>
      </w:r>
    </w:p>
    <w:p w:rsidR="00202C19" w:rsidRDefault="001D33F8">
      <w:pPr>
        <w:rPr>
          <w:rFonts w:ascii="Times New Roman" w:hAnsi="Times New Roman" w:cs="Times New Roman"/>
          <w:sz w:val="28"/>
          <w:szCs w:val="28"/>
        </w:rPr>
      </w:pPr>
      <w:r w:rsidRPr="00391626">
        <w:rPr>
          <w:rFonts w:ascii="Times New Roman" w:hAnsi="Times New Roman" w:cs="Times New Roman"/>
          <w:sz w:val="28"/>
          <w:szCs w:val="28"/>
        </w:rPr>
        <w:t xml:space="preserve"> «верх», «низ» - фигура вращается</w:t>
      </w:r>
    </w:p>
    <w:p w:rsidR="00202C19" w:rsidRDefault="001D33F8">
      <w:pPr>
        <w:rPr>
          <w:rFonts w:ascii="Times New Roman" w:hAnsi="Times New Roman" w:cs="Times New Roman"/>
          <w:sz w:val="28"/>
          <w:szCs w:val="28"/>
        </w:rPr>
      </w:pPr>
      <w:r w:rsidRPr="00391626">
        <w:rPr>
          <w:rFonts w:ascii="Times New Roman" w:hAnsi="Times New Roman" w:cs="Times New Roman"/>
          <w:sz w:val="28"/>
          <w:szCs w:val="28"/>
        </w:rPr>
        <w:t>«пробел»</w:t>
      </w:r>
      <w:r w:rsidR="00202C19">
        <w:rPr>
          <w:rFonts w:ascii="Times New Roman" w:hAnsi="Times New Roman" w:cs="Times New Roman"/>
          <w:sz w:val="28"/>
          <w:szCs w:val="28"/>
        </w:rPr>
        <w:t xml:space="preserve"> -</w:t>
      </w:r>
      <w:r w:rsidRPr="00391626">
        <w:rPr>
          <w:rFonts w:ascii="Times New Roman" w:hAnsi="Times New Roman" w:cs="Times New Roman"/>
          <w:sz w:val="28"/>
          <w:szCs w:val="28"/>
        </w:rPr>
        <w:t xml:space="preserve"> фигура «падает»</w:t>
      </w:r>
    </w:p>
    <w:p w:rsidR="00202C19" w:rsidRDefault="001D33F8">
      <w:pPr>
        <w:rPr>
          <w:rFonts w:ascii="Times New Roman" w:hAnsi="Times New Roman" w:cs="Times New Roman"/>
          <w:sz w:val="28"/>
          <w:szCs w:val="28"/>
        </w:rPr>
      </w:pPr>
      <w:r w:rsidRPr="00391626">
        <w:rPr>
          <w:rFonts w:ascii="Times New Roman" w:hAnsi="Times New Roman" w:cs="Times New Roman"/>
          <w:sz w:val="28"/>
          <w:szCs w:val="28"/>
        </w:rPr>
        <w:t xml:space="preserve"> «</w:t>
      </w:r>
      <w:r w:rsidRPr="00391626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91626">
        <w:rPr>
          <w:rFonts w:ascii="Times New Roman" w:hAnsi="Times New Roman" w:cs="Times New Roman"/>
          <w:sz w:val="28"/>
          <w:szCs w:val="28"/>
        </w:rPr>
        <w:t>»</w:t>
      </w:r>
      <w:r w:rsidR="00202C19">
        <w:rPr>
          <w:rFonts w:ascii="Times New Roman" w:hAnsi="Times New Roman" w:cs="Times New Roman"/>
          <w:sz w:val="28"/>
          <w:szCs w:val="28"/>
        </w:rPr>
        <w:t>, «</w:t>
      </w:r>
      <w:r w:rsidR="00202C1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202C19">
        <w:rPr>
          <w:rFonts w:ascii="Times New Roman" w:hAnsi="Times New Roman" w:cs="Times New Roman"/>
          <w:sz w:val="28"/>
          <w:szCs w:val="28"/>
        </w:rPr>
        <w:t>»</w:t>
      </w:r>
      <w:r w:rsidRPr="00391626">
        <w:rPr>
          <w:rFonts w:ascii="Times New Roman" w:hAnsi="Times New Roman" w:cs="Times New Roman"/>
          <w:sz w:val="28"/>
          <w:szCs w:val="28"/>
        </w:rPr>
        <w:t xml:space="preserve"> - фигура передвигается на одну линию вниз</w:t>
      </w:r>
    </w:p>
    <w:p w:rsidR="001D33F8" w:rsidRDefault="001D33F8" w:rsidP="00202C19">
      <w:pPr>
        <w:rPr>
          <w:rFonts w:ascii="Times New Roman" w:hAnsi="Times New Roman" w:cs="Times New Roman"/>
          <w:sz w:val="28"/>
          <w:szCs w:val="28"/>
        </w:rPr>
      </w:pPr>
      <w:r w:rsidRPr="00391626">
        <w:rPr>
          <w:rFonts w:ascii="Times New Roman" w:hAnsi="Times New Roman" w:cs="Times New Roman"/>
          <w:sz w:val="28"/>
          <w:szCs w:val="28"/>
        </w:rPr>
        <w:t xml:space="preserve"> </w:t>
      </w:r>
      <w:r w:rsidR="00202C19">
        <w:rPr>
          <w:rFonts w:ascii="Times New Roman" w:hAnsi="Times New Roman" w:cs="Times New Roman"/>
          <w:sz w:val="28"/>
          <w:szCs w:val="28"/>
        </w:rPr>
        <w:t>«</w:t>
      </w:r>
      <w:r w:rsidR="00202C19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202C19">
        <w:rPr>
          <w:rFonts w:ascii="Times New Roman" w:hAnsi="Times New Roman" w:cs="Times New Roman"/>
          <w:sz w:val="28"/>
          <w:szCs w:val="28"/>
        </w:rPr>
        <w:t>»</w:t>
      </w:r>
      <w:r w:rsidR="00202C19" w:rsidRPr="00202C19">
        <w:rPr>
          <w:rFonts w:ascii="Times New Roman" w:hAnsi="Times New Roman" w:cs="Times New Roman"/>
          <w:sz w:val="28"/>
          <w:szCs w:val="28"/>
        </w:rPr>
        <w:t xml:space="preserve">, </w:t>
      </w:r>
      <w:r w:rsidRPr="00391626">
        <w:rPr>
          <w:rFonts w:ascii="Times New Roman" w:hAnsi="Times New Roman" w:cs="Times New Roman"/>
          <w:sz w:val="28"/>
          <w:szCs w:val="28"/>
        </w:rPr>
        <w:t>«</w:t>
      </w:r>
      <w:r w:rsidRPr="00391626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391626">
        <w:rPr>
          <w:rFonts w:ascii="Times New Roman" w:hAnsi="Times New Roman" w:cs="Times New Roman"/>
          <w:sz w:val="28"/>
          <w:szCs w:val="28"/>
        </w:rPr>
        <w:t>» - игра приостанавливается</w:t>
      </w:r>
      <w:r w:rsidR="00202C19" w:rsidRPr="00202C19">
        <w:rPr>
          <w:rFonts w:ascii="Times New Roman" w:hAnsi="Times New Roman" w:cs="Times New Roman"/>
          <w:sz w:val="28"/>
          <w:szCs w:val="28"/>
        </w:rPr>
        <w:t>/</w:t>
      </w:r>
      <w:r w:rsidR="00202C19">
        <w:rPr>
          <w:rFonts w:ascii="Times New Roman" w:hAnsi="Times New Roman" w:cs="Times New Roman"/>
          <w:sz w:val="28"/>
          <w:szCs w:val="28"/>
        </w:rPr>
        <w:t>запускается</w:t>
      </w:r>
      <w:r w:rsidRPr="00391626">
        <w:rPr>
          <w:rFonts w:ascii="Times New Roman" w:hAnsi="Times New Roman" w:cs="Times New Roman"/>
          <w:sz w:val="28"/>
          <w:szCs w:val="28"/>
        </w:rPr>
        <w:t>.</w:t>
      </w:r>
    </w:p>
    <w:p w:rsidR="00202C19" w:rsidRPr="00391626" w:rsidRDefault="00202C19" w:rsidP="00202C19">
      <w:pPr>
        <w:rPr>
          <w:rFonts w:ascii="Times New Roman" w:hAnsi="Times New Roman" w:cs="Times New Roman"/>
          <w:sz w:val="28"/>
          <w:szCs w:val="28"/>
        </w:rPr>
      </w:pPr>
    </w:p>
    <w:p w:rsidR="00391626" w:rsidRPr="00682773" w:rsidRDefault="00391626" w:rsidP="00391626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1626">
        <w:rPr>
          <w:rFonts w:ascii="Times New Roman" w:hAnsi="Times New Roman" w:cs="Times New Roman"/>
          <w:sz w:val="28"/>
          <w:szCs w:val="28"/>
        </w:rPr>
        <w:t xml:space="preserve">Диаграмма классов представлена в </w:t>
      </w:r>
      <w:hyperlink w:anchor="ПриложениеА" w:history="1">
        <w:r w:rsidRPr="00682773">
          <w:rPr>
            <w:rStyle w:val="a3"/>
            <w:rFonts w:ascii="Times New Roman" w:hAnsi="Times New Roman" w:cs="Times New Roman"/>
            <w:color w:val="000000" w:themeColor="text1"/>
            <w:sz w:val="28"/>
            <w:szCs w:val="28"/>
          </w:rPr>
          <w:t>прил</w:t>
        </w:r>
        <w:r w:rsidRPr="00682773">
          <w:rPr>
            <w:rStyle w:val="a3"/>
            <w:rFonts w:ascii="Times New Roman" w:hAnsi="Times New Roman" w:cs="Times New Roman"/>
            <w:color w:val="000000" w:themeColor="text1"/>
            <w:sz w:val="28"/>
            <w:szCs w:val="28"/>
          </w:rPr>
          <w:t>о</w:t>
        </w:r>
        <w:r w:rsidRPr="00682773">
          <w:rPr>
            <w:rStyle w:val="a3"/>
            <w:rFonts w:ascii="Times New Roman" w:hAnsi="Times New Roman" w:cs="Times New Roman"/>
            <w:color w:val="000000" w:themeColor="text1"/>
            <w:sz w:val="28"/>
            <w:szCs w:val="28"/>
          </w:rPr>
          <w:t>жении А</w:t>
        </w:r>
      </w:hyperlink>
      <w:r w:rsidR="00682773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364125" w:rsidRDefault="000E3B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ласс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ogicGame</w:t>
      </w:r>
      <w:proofErr w:type="spellEnd"/>
      <w:r w:rsidRPr="000E3B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существляется основная логика игры и выполняются основные операции над падающими фигурами. Это позволяет другим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классам при необходимости обращаться лишь к конкретному методу класс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ogicGa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который сам определяет необходимые данные и действия для совершения </w:t>
      </w:r>
      <w:r w:rsidR="006C2DA6">
        <w:rPr>
          <w:rFonts w:ascii="Times New Roman" w:hAnsi="Times New Roman" w:cs="Times New Roman"/>
          <w:sz w:val="28"/>
          <w:szCs w:val="28"/>
        </w:rPr>
        <w:t>задан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C2DA6">
        <w:rPr>
          <w:rFonts w:ascii="Times New Roman" w:hAnsi="Times New Roman" w:cs="Times New Roman"/>
          <w:sz w:val="28"/>
          <w:szCs w:val="28"/>
        </w:rPr>
        <w:t>задачи</w:t>
      </w:r>
      <w:r>
        <w:rPr>
          <w:rFonts w:ascii="Times New Roman" w:hAnsi="Times New Roman" w:cs="Times New Roman"/>
          <w:sz w:val="28"/>
          <w:szCs w:val="28"/>
        </w:rPr>
        <w:t>.</w:t>
      </w:r>
      <w:r w:rsidR="00364125">
        <w:rPr>
          <w:rFonts w:ascii="Times New Roman" w:hAnsi="Times New Roman" w:cs="Times New Roman"/>
          <w:sz w:val="28"/>
          <w:szCs w:val="28"/>
        </w:rPr>
        <w:t xml:space="preserve"> Это явление можно наблюдать на примере класса </w:t>
      </w:r>
      <w:proofErr w:type="spellStart"/>
      <w:r w:rsidR="00364125">
        <w:rPr>
          <w:rFonts w:ascii="Times New Roman" w:hAnsi="Times New Roman" w:cs="Times New Roman"/>
          <w:sz w:val="28"/>
          <w:szCs w:val="28"/>
          <w:lang w:val="en-US"/>
        </w:rPr>
        <w:t>KeyboardHandler</w:t>
      </w:r>
      <w:proofErr w:type="spellEnd"/>
      <w:r w:rsidR="00364125" w:rsidRPr="00364125">
        <w:rPr>
          <w:rFonts w:ascii="Times New Roman" w:hAnsi="Times New Roman" w:cs="Times New Roman"/>
          <w:sz w:val="28"/>
          <w:szCs w:val="28"/>
        </w:rPr>
        <w:t xml:space="preserve">. </w:t>
      </w:r>
      <w:r w:rsidR="00364125">
        <w:rPr>
          <w:rFonts w:ascii="Times New Roman" w:hAnsi="Times New Roman" w:cs="Times New Roman"/>
          <w:sz w:val="28"/>
          <w:szCs w:val="28"/>
        </w:rPr>
        <w:t xml:space="preserve">При нажатии на клавишу выбирается конкретный метод из класса </w:t>
      </w:r>
      <w:proofErr w:type="spellStart"/>
      <w:r w:rsidR="00364125">
        <w:rPr>
          <w:rFonts w:ascii="Times New Roman" w:hAnsi="Times New Roman" w:cs="Times New Roman"/>
          <w:sz w:val="28"/>
          <w:szCs w:val="28"/>
          <w:lang w:val="en-US"/>
        </w:rPr>
        <w:t>LogicGame</w:t>
      </w:r>
      <w:proofErr w:type="spellEnd"/>
      <w:r w:rsidR="00364125">
        <w:rPr>
          <w:rFonts w:ascii="Times New Roman" w:hAnsi="Times New Roman" w:cs="Times New Roman"/>
          <w:sz w:val="28"/>
          <w:szCs w:val="28"/>
        </w:rPr>
        <w:t xml:space="preserve">, в соответствии с которым фигура передвигается в заданном направлении либо вращается, либо игра приостанавливается (возобновляется). Как видно из диаграммы классов, универсальность класса </w:t>
      </w:r>
      <w:proofErr w:type="spellStart"/>
      <w:r w:rsidR="00364125">
        <w:rPr>
          <w:rFonts w:ascii="Times New Roman" w:hAnsi="Times New Roman" w:cs="Times New Roman"/>
          <w:sz w:val="28"/>
          <w:szCs w:val="28"/>
          <w:lang w:val="en-US"/>
        </w:rPr>
        <w:t>LogicGame</w:t>
      </w:r>
      <w:proofErr w:type="spellEnd"/>
      <w:r w:rsidR="00364125" w:rsidRPr="00364125">
        <w:rPr>
          <w:rFonts w:ascii="Times New Roman" w:hAnsi="Times New Roman" w:cs="Times New Roman"/>
          <w:sz w:val="28"/>
          <w:szCs w:val="28"/>
        </w:rPr>
        <w:t xml:space="preserve"> </w:t>
      </w:r>
      <w:r w:rsidR="00364125">
        <w:rPr>
          <w:rFonts w:ascii="Times New Roman" w:hAnsi="Times New Roman" w:cs="Times New Roman"/>
          <w:sz w:val="28"/>
          <w:szCs w:val="28"/>
        </w:rPr>
        <w:t>приводит к его многочисленному использованию, что позволяет добиться точного выполнения поставленных задач.</w:t>
      </w:r>
    </w:p>
    <w:p w:rsidR="00391626" w:rsidRDefault="000E3B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64125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лассу</w:t>
      </w:r>
      <w:r w:rsidR="0036412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64125">
        <w:rPr>
          <w:rFonts w:ascii="Times New Roman" w:hAnsi="Times New Roman" w:cs="Times New Roman"/>
          <w:sz w:val="28"/>
          <w:szCs w:val="28"/>
          <w:lang w:val="en-US"/>
        </w:rPr>
        <w:t>LogicGa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еобходимы данные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Complexity</w:t>
      </w:r>
      <w:r>
        <w:rPr>
          <w:rFonts w:ascii="Times New Roman" w:hAnsi="Times New Roman" w:cs="Times New Roman"/>
          <w:sz w:val="28"/>
          <w:szCs w:val="28"/>
        </w:rPr>
        <w:t xml:space="preserve">, потому что в зависимости от выбранной сложности изменяется время обновления экрана, ширина и высота игрового поля. Сложность выбирается в окне, создаваемом классом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enuMainWindow</w:t>
      </w:r>
      <w:proofErr w:type="spellEnd"/>
      <w:r w:rsidRPr="000E3B6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Создание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Complexity</w:t>
      </w:r>
      <w:r w:rsidRPr="000E3B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могает сделать приложение б</w:t>
      </w:r>
      <w:r w:rsidR="00937C88">
        <w:rPr>
          <w:rFonts w:ascii="Times New Roman" w:hAnsi="Times New Roman" w:cs="Times New Roman"/>
          <w:sz w:val="28"/>
          <w:szCs w:val="28"/>
        </w:rPr>
        <w:t xml:space="preserve">олее универсальным, так как поля, содержащиеся в этом классе, позволяют определять свои значения только в нём, а классы, которые использую эти поля, могут и не знать, что в них храниться, и при необходимости изменения этих значений, они будут изменены только один раз в классе </w:t>
      </w:r>
      <w:r w:rsidR="00937C88">
        <w:rPr>
          <w:rFonts w:ascii="Times New Roman" w:hAnsi="Times New Roman" w:cs="Times New Roman"/>
          <w:sz w:val="28"/>
          <w:szCs w:val="28"/>
          <w:lang w:val="en-US"/>
        </w:rPr>
        <w:t>Complexity</w:t>
      </w:r>
      <w:r w:rsidR="00937C88" w:rsidRPr="00937C88">
        <w:rPr>
          <w:rFonts w:ascii="Times New Roman" w:hAnsi="Times New Roman" w:cs="Times New Roman"/>
          <w:sz w:val="28"/>
          <w:szCs w:val="28"/>
        </w:rPr>
        <w:t>.</w:t>
      </w:r>
    </w:p>
    <w:p w:rsidR="00937C88" w:rsidRDefault="00937C8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лассе </w:t>
      </w:r>
      <w:r>
        <w:rPr>
          <w:rFonts w:ascii="Times New Roman" w:hAnsi="Times New Roman" w:cs="Times New Roman"/>
          <w:sz w:val="28"/>
          <w:szCs w:val="28"/>
          <w:lang w:val="en-US"/>
        </w:rPr>
        <w:t>Shape</w:t>
      </w:r>
      <w:r w:rsidRPr="00937C8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существляются все необходимые операции над фигурой, так же в нём хранятся координаты как текущей фигуры, так и всех возможных. Благодаря данному классу вся работа с самой фигурой (вращение, определение текущих координат и </w:t>
      </w:r>
      <w:proofErr w:type="spellStart"/>
      <w:r>
        <w:rPr>
          <w:rFonts w:ascii="Times New Roman" w:hAnsi="Times New Roman" w:cs="Times New Roman"/>
          <w:sz w:val="28"/>
          <w:szCs w:val="28"/>
        </w:rPr>
        <w:t>тд</w:t>
      </w:r>
      <w:proofErr w:type="spellEnd"/>
      <w:r>
        <w:rPr>
          <w:rFonts w:ascii="Times New Roman" w:hAnsi="Times New Roman" w:cs="Times New Roman"/>
          <w:sz w:val="28"/>
          <w:szCs w:val="28"/>
        </w:rPr>
        <w:t>.) сводится только</w:t>
      </w:r>
      <w:r w:rsidR="00364125" w:rsidRPr="00364125">
        <w:rPr>
          <w:rFonts w:ascii="Times New Roman" w:hAnsi="Times New Roman" w:cs="Times New Roman"/>
          <w:sz w:val="28"/>
          <w:szCs w:val="28"/>
        </w:rPr>
        <w:t xml:space="preserve"> </w:t>
      </w:r>
      <w:r w:rsidR="00364125">
        <w:rPr>
          <w:rFonts w:ascii="Times New Roman" w:hAnsi="Times New Roman" w:cs="Times New Roman"/>
          <w:sz w:val="28"/>
          <w:szCs w:val="28"/>
        </w:rPr>
        <w:t>к вызову необходимых методов. Что приводит не только к универсальности данного класса, но и к защите данных о фигуре (её координат, типа) от случайных изменений.</w:t>
      </w:r>
    </w:p>
    <w:p w:rsidR="00364125" w:rsidRPr="00682773" w:rsidRDefault="003E5F53">
      <w:pPr>
        <w:rPr>
          <w:rStyle w:val="a3"/>
          <w:rFonts w:ascii="Times New Roman" w:hAnsi="Times New Roman" w:cs="Times New Roman"/>
          <w:color w:val="000000" w:themeColor="text1"/>
          <w:sz w:val="28"/>
          <w:szCs w:val="28"/>
        </w:rPr>
      </w:pPr>
      <w:hyperlink w:anchor="ПриложениеВ" w:history="1">
        <w:r w:rsidR="00364125" w:rsidRPr="00603B34">
          <w:rPr>
            <w:rStyle w:val="a3"/>
            <w:rFonts w:ascii="Times New Roman" w:hAnsi="Times New Roman" w:cs="Times New Roman"/>
            <w:sz w:val="28"/>
            <w:szCs w:val="28"/>
          </w:rPr>
          <w:t>Самогенерируемая документация класса</w:t>
        </w:r>
        <w:r w:rsidR="00A83435" w:rsidRPr="00D96487">
          <w:rPr>
            <w:rStyle w:val="a3"/>
            <w:rFonts w:ascii="Times New Roman" w:hAnsi="Times New Roman" w:cs="Times New Roman"/>
            <w:sz w:val="28"/>
            <w:szCs w:val="28"/>
          </w:rPr>
          <w:t xml:space="preserve"> </w:t>
        </w:r>
        <w:r w:rsidR="00A83435" w:rsidRPr="00603B34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plexity</w:t>
        </w:r>
      </w:hyperlink>
    </w:p>
    <w:p w:rsidR="00301F44" w:rsidRDefault="00301F44">
      <w:pPr>
        <w:rPr>
          <w:rStyle w:val="a3"/>
          <w:rFonts w:ascii="Times New Roman" w:hAnsi="Times New Roman" w:cs="Times New Roman"/>
          <w:color w:val="000000" w:themeColor="text1"/>
          <w:sz w:val="28"/>
          <w:szCs w:val="28"/>
          <w:u w:val="none"/>
        </w:rPr>
      </w:pPr>
      <w:r w:rsidRPr="00301F44">
        <w:rPr>
          <w:rStyle w:val="a3"/>
          <w:rFonts w:ascii="Times New Roman" w:hAnsi="Times New Roman" w:cs="Times New Roman"/>
          <w:color w:val="000000" w:themeColor="text1"/>
          <w:sz w:val="28"/>
          <w:szCs w:val="28"/>
          <w:u w:val="none"/>
        </w:rPr>
        <w:t>Блок</w:t>
      </w:r>
      <w:r>
        <w:rPr>
          <w:rStyle w:val="a3"/>
          <w:rFonts w:ascii="Times New Roman" w:hAnsi="Times New Roman" w:cs="Times New Roman"/>
          <w:color w:val="000000" w:themeColor="text1"/>
          <w:sz w:val="28"/>
          <w:szCs w:val="28"/>
          <w:u w:val="none"/>
        </w:rPr>
        <w:t xml:space="preserve"> схема алгоритма </w:t>
      </w:r>
      <w:proofErr w:type="spellStart"/>
      <w:proofErr w:type="gramStart"/>
      <w:r>
        <w:rPr>
          <w:rStyle w:val="a3"/>
          <w:rFonts w:ascii="Times New Roman" w:hAnsi="Times New Roman" w:cs="Times New Roman"/>
          <w:color w:val="000000" w:themeColor="text1"/>
          <w:sz w:val="28"/>
          <w:szCs w:val="28"/>
          <w:u w:val="none"/>
          <w:lang w:val="en-US"/>
        </w:rPr>
        <w:t>actionPerformed</w:t>
      </w:r>
      <w:proofErr w:type="spellEnd"/>
      <w:r w:rsidRPr="00301F44">
        <w:rPr>
          <w:rStyle w:val="a3"/>
          <w:rFonts w:ascii="Times New Roman" w:hAnsi="Times New Roman" w:cs="Times New Roman"/>
          <w:color w:val="000000" w:themeColor="text1"/>
          <w:sz w:val="28"/>
          <w:szCs w:val="28"/>
          <w:u w:val="none"/>
        </w:rPr>
        <w:t>(</w:t>
      </w:r>
      <w:proofErr w:type="gramEnd"/>
      <w:r w:rsidRPr="00301F44">
        <w:rPr>
          <w:rStyle w:val="a3"/>
          <w:rFonts w:ascii="Times New Roman" w:hAnsi="Times New Roman" w:cs="Times New Roman"/>
          <w:color w:val="000000" w:themeColor="text1"/>
          <w:sz w:val="28"/>
          <w:szCs w:val="28"/>
          <w:u w:val="none"/>
        </w:rPr>
        <w:t xml:space="preserve">) </w:t>
      </w:r>
      <w:r>
        <w:rPr>
          <w:rStyle w:val="a3"/>
          <w:rFonts w:ascii="Times New Roman" w:hAnsi="Times New Roman" w:cs="Times New Roman"/>
          <w:color w:val="000000" w:themeColor="text1"/>
          <w:sz w:val="28"/>
          <w:szCs w:val="28"/>
          <w:u w:val="none"/>
        </w:rPr>
        <w:t xml:space="preserve">представлена в </w:t>
      </w:r>
      <w:hyperlink w:anchor="ПриложениеБ" w:history="1">
        <w:r w:rsidRPr="00682773">
          <w:rPr>
            <w:rStyle w:val="a3"/>
            <w:rFonts w:ascii="Times New Roman" w:hAnsi="Times New Roman" w:cs="Times New Roman"/>
            <w:color w:val="000000" w:themeColor="text1"/>
            <w:sz w:val="28"/>
            <w:szCs w:val="28"/>
          </w:rPr>
          <w:t>приложении Б.</w:t>
        </w:r>
      </w:hyperlink>
      <w:r w:rsidRPr="00301F44">
        <w:rPr>
          <w:rStyle w:val="a3"/>
          <w:rFonts w:ascii="Times New Roman" w:hAnsi="Times New Roman" w:cs="Times New Roman"/>
          <w:color w:val="000000" w:themeColor="text1"/>
          <w:sz w:val="28"/>
          <w:szCs w:val="28"/>
          <w:u w:val="none"/>
        </w:rPr>
        <w:t xml:space="preserve"> </w:t>
      </w:r>
      <w:r>
        <w:rPr>
          <w:rStyle w:val="a3"/>
          <w:rFonts w:ascii="Times New Roman" w:hAnsi="Times New Roman" w:cs="Times New Roman"/>
          <w:color w:val="000000" w:themeColor="text1"/>
          <w:sz w:val="28"/>
          <w:szCs w:val="28"/>
          <w:u w:val="none"/>
        </w:rPr>
        <w:t xml:space="preserve">Это основная функция класса </w:t>
      </w:r>
      <w:proofErr w:type="spellStart"/>
      <w:r>
        <w:rPr>
          <w:rStyle w:val="a3"/>
          <w:rFonts w:ascii="Times New Roman" w:hAnsi="Times New Roman" w:cs="Times New Roman"/>
          <w:color w:val="000000" w:themeColor="text1"/>
          <w:sz w:val="28"/>
          <w:szCs w:val="28"/>
          <w:u w:val="none"/>
          <w:lang w:val="en-US"/>
        </w:rPr>
        <w:t>LogicGame</w:t>
      </w:r>
      <w:proofErr w:type="spellEnd"/>
      <w:r>
        <w:rPr>
          <w:rStyle w:val="a3"/>
          <w:rFonts w:ascii="Times New Roman" w:hAnsi="Times New Roman" w:cs="Times New Roman"/>
          <w:color w:val="000000" w:themeColor="text1"/>
          <w:sz w:val="28"/>
          <w:szCs w:val="28"/>
          <w:u w:val="none"/>
        </w:rPr>
        <w:t xml:space="preserve">, которая вызывается через каждое срабатывание таймера, и определяет действие, производимое над фигурой. </w:t>
      </w:r>
    </w:p>
    <w:p w:rsidR="00603B34" w:rsidRDefault="00603B34">
      <w:pPr>
        <w:rPr>
          <w:rStyle w:val="a3"/>
          <w:rFonts w:ascii="Times New Roman" w:hAnsi="Times New Roman" w:cs="Times New Roman"/>
          <w:color w:val="000000" w:themeColor="text1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color w:val="000000" w:themeColor="text1"/>
          <w:sz w:val="28"/>
          <w:szCs w:val="28"/>
          <w:u w:val="none"/>
        </w:rPr>
        <w:t>Разработанная нотация выглядит следующим образом:</w:t>
      </w:r>
    </w:p>
    <w:p w:rsidR="00FD2B45" w:rsidRDefault="00FD2B45" w:rsidP="00FD2B45">
      <w:pPr>
        <w:jc w:val="right"/>
        <w:rPr>
          <w:rStyle w:val="a3"/>
          <w:rFonts w:ascii="Times New Roman" w:hAnsi="Times New Roman" w:cs="Times New Roman"/>
          <w:color w:val="000000" w:themeColor="text1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color w:val="000000" w:themeColor="text1"/>
          <w:sz w:val="28"/>
          <w:szCs w:val="28"/>
          <w:u w:val="none"/>
        </w:rPr>
        <w:t>Таблица 1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D2B45" w:rsidTr="00FD2B45">
        <w:tc>
          <w:tcPr>
            <w:tcW w:w="4672" w:type="dxa"/>
          </w:tcPr>
          <w:p w:rsidR="00FD2B45" w:rsidRPr="00FD2B45" w:rsidRDefault="00FD2B45">
            <w:pPr>
              <w:rPr>
                <w:rStyle w:val="a3"/>
                <w:rFonts w:ascii="Times New Roman" w:hAnsi="Times New Roman" w:cs="Times New Roman"/>
                <w:color w:val="000000" w:themeColor="text1"/>
                <w:sz w:val="28"/>
                <w:szCs w:val="28"/>
                <w:u w:val="none"/>
                <w:lang w:val="en-US"/>
              </w:rPr>
            </w:pPr>
            <w:proofErr w:type="spellStart"/>
            <w:r>
              <w:rPr>
                <w:rStyle w:val="a3"/>
                <w:rFonts w:ascii="Times New Roman" w:hAnsi="Times New Roman" w:cs="Times New Roman"/>
                <w:color w:val="000000" w:themeColor="text1"/>
                <w:sz w:val="28"/>
                <w:szCs w:val="28"/>
                <w:u w:val="none"/>
                <w:lang w:val="en-US"/>
              </w:rPr>
              <w:t>NewGame</w:t>
            </w:r>
            <w:proofErr w:type="spellEnd"/>
          </w:p>
        </w:tc>
        <w:tc>
          <w:tcPr>
            <w:tcW w:w="4673" w:type="dxa"/>
          </w:tcPr>
          <w:p w:rsidR="00FD2B45" w:rsidRPr="00FD2B45" w:rsidRDefault="00FD2B45">
            <w:pPr>
              <w:rPr>
                <w:rStyle w:val="a3"/>
                <w:rFonts w:ascii="Times New Roman" w:hAnsi="Times New Roman" w:cs="Times New Roman"/>
                <w:color w:val="000000" w:themeColor="text1"/>
                <w:sz w:val="28"/>
                <w:szCs w:val="28"/>
                <w:u w:val="none"/>
              </w:rPr>
            </w:pPr>
            <w:r>
              <w:rPr>
                <w:rStyle w:val="a3"/>
                <w:rFonts w:ascii="Times New Roman" w:hAnsi="Times New Roman" w:cs="Times New Roman"/>
                <w:color w:val="000000" w:themeColor="text1"/>
                <w:sz w:val="28"/>
                <w:szCs w:val="28"/>
                <w:u w:val="none"/>
              </w:rPr>
              <w:t>Поле, которое записывается только один раз при запуске игры</w:t>
            </w:r>
          </w:p>
        </w:tc>
      </w:tr>
      <w:tr w:rsidR="00FD2B45" w:rsidTr="00FD2B45">
        <w:tc>
          <w:tcPr>
            <w:tcW w:w="4672" w:type="dxa"/>
          </w:tcPr>
          <w:p w:rsidR="00FD2B45" w:rsidRPr="00FD2B45" w:rsidRDefault="00FD2B45">
            <w:pPr>
              <w:rPr>
                <w:rStyle w:val="a3"/>
                <w:rFonts w:ascii="Times New Roman" w:hAnsi="Times New Roman" w:cs="Times New Roman"/>
                <w:color w:val="000000" w:themeColor="text1"/>
                <w:sz w:val="28"/>
                <w:szCs w:val="28"/>
                <w:u w:val="none"/>
              </w:rPr>
            </w:pPr>
            <w:r>
              <w:rPr>
                <w:rStyle w:val="a3"/>
                <w:rFonts w:ascii="Times New Roman" w:hAnsi="Times New Roman" w:cs="Times New Roman"/>
                <w:color w:val="000000" w:themeColor="text1"/>
                <w:sz w:val="28"/>
                <w:szCs w:val="28"/>
                <w:u w:val="none"/>
              </w:rPr>
              <w:t>Тип уровня сложности</w:t>
            </w:r>
          </w:p>
        </w:tc>
        <w:tc>
          <w:tcPr>
            <w:tcW w:w="4673" w:type="dxa"/>
          </w:tcPr>
          <w:p w:rsidR="00FD2B45" w:rsidRPr="00FD2B45" w:rsidRDefault="00FD2B45">
            <w:pPr>
              <w:rPr>
                <w:rStyle w:val="a3"/>
                <w:rFonts w:ascii="Times New Roman" w:hAnsi="Times New Roman" w:cs="Times New Roman"/>
                <w:color w:val="000000" w:themeColor="text1"/>
                <w:sz w:val="28"/>
                <w:szCs w:val="28"/>
                <w:u w:val="none"/>
                <w:lang w:val="en-US"/>
              </w:rPr>
            </w:pPr>
            <w:r>
              <w:rPr>
                <w:rStyle w:val="a3"/>
                <w:rFonts w:ascii="Times New Roman" w:hAnsi="Times New Roman" w:cs="Times New Roman"/>
                <w:color w:val="000000" w:themeColor="text1"/>
                <w:sz w:val="28"/>
                <w:szCs w:val="28"/>
                <w:u w:val="none"/>
              </w:rPr>
              <w:t>Записывается один раз. Бывает</w:t>
            </w:r>
            <w:r>
              <w:rPr>
                <w:rStyle w:val="a3"/>
                <w:rFonts w:ascii="Times New Roman" w:hAnsi="Times New Roman" w:cs="Times New Roman"/>
                <w:color w:val="000000" w:themeColor="text1"/>
                <w:sz w:val="28"/>
                <w:szCs w:val="28"/>
                <w:u w:val="none"/>
                <w:lang w:val="en-US"/>
              </w:rPr>
              <w:t>: Easy, Normal, Hard</w:t>
            </w:r>
          </w:p>
        </w:tc>
      </w:tr>
      <w:tr w:rsidR="00FD2B45" w:rsidTr="00FD2B45">
        <w:tc>
          <w:tcPr>
            <w:tcW w:w="4672" w:type="dxa"/>
          </w:tcPr>
          <w:p w:rsidR="00FD2B45" w:rsidRPr="00FD2B45" w:rsidRDefault="00FD2B45">
            <w:pPr>
              <w:rPr>
                <w:rStyle w:val="a3"/>
                <w:rFonts w:ascii="Times New Roman" w:hAnsi="Times New Roman" w:cs="Times New Roman"/>
                <w:color w:val="000000" w:themeColor="text1"/>
                <w:sz w:val="28"/>
                <w:szCs w:val="28"/>
                <w:u w:val="none"/>
              </w:rPr>
            </w:pPr>
            <w:r>
              <w:rPr>
                <w:rStyle w:val="a3"/>
                <w:rFonts w:ascii="Times New Roman" w:hAnsi="Times New Roman" w:cs="Times New Roman"/>
                <w:color w:val="000000" w:themeColor="text1"/>
                <w:sz w:val="28"/>
                <w:szCs w:val="28"/>
                <w:u w:val="none"/>
              </w:rPr>
              <w:t>Игровое поле</w:t>
            </w:r>
          </w:p>
        </w:tc>
        <w:tc>
          <w:tcPr>
            <w:tcW w:w="4673" w:type="dxa"/>
          </w:tcPr>
          <w:p w:rsidR="00FD2B45" w:rsidRPr="00FD2B45" w:rsidRDefault="00FD2B45">
            <w:pPr>
              <w:rPr>
                <w:rStyle w:val="a3"/>
                <w:rFonts w:ascii="Times New Roman" w:hAnsi="Times New Roman" w:cs="Times New Roman"/>
                <w:color w:val="000000" w:themeColor="text1"/>
                <w:sz w:val="28"/>
                <w:szCs w:val="28"/>
                <w:u w:val="none"/>
              </w:rPr>
            </w:pPr>
            <w:r>
              <w:rPr>
                <w:rStyle w:val="a3"/>
                <w:rFonts w:ascii="Times New Roman" w:hAnsi="Times New Roman" w:cs="Times New Roman"/>
                <w:color w:val="000000" w:themeColor="text1"/>
                <w:sz w:val="28"/>
                <w:szCs w:val="28"/>
                <w:u w:val="none"/>
              </w:rPr>
              <w:t>Значения каждого символа – тип фигуры в данной координате. (табл. 2)</w:t>
            </w:r>
          </w:p>
        </w:tc>
      </w:tr>
      <w:tr w:rsidR="00FD2B45" w:rsidTr="00FD2B45">
        <w:tc>
          <w:tcPr>
            <w:tcW w:w="4672" w:type="dxa"/>
          </w:tcPr>
          <w:p w:rsidR="00FD2B45" w:rsidRDefault="00FD2B45">
            <w:pPr>
              <w:rPr>
                <w:rStyle w:val="a3"/>
                <w:rFonts w:ascii="Times New Roman" w:hAnsi="Times New Roman" w:cs="Times New Roman"/>
                <w:color w:val="000000" w:themeColor="text1"/>
                <w:sz w:val="28"/>
                <w:szCs w:val="28"/>
                <w:u w:val="none"/>
              </w:rPr>
            </w:pPr>
            <w:r>
              <w:rPr>
                <w:rStyle w:val="a3"/>
                <w:rFonts w:ascii="Times New Roman" w:hAnsi="Times New Roman" w:cs="Times New Roman"/>
                <w:color w:val="000000" w:themeColor="text1"/>
                <w:sz w:val="28"/>
                <w:szCs w:val="28"/>
                <w:u w:val="none"/>
              </w:rPr>
              <w:t xml:space="preserve">Текущий счёт </w:t>
            </w:r>
          </w:p>
        </w:tc>
        <w:tc>
          <w:tcPr>
            <w:tcW w:w="4673" w:type="dxa"/>
          </w:tcPr>
          <w:p w:rsidR="00FD2B45" w:rsidRPr="00FD2B45" w:rsidRDefault="00FD2B45">
            <w:pPr>
              <w:rPr>
                <w:rStyle w:val="a3"/>
                <w:rFonts w:ascii="Times New Roman" w:hAnsi="Times New Roman" w:cs="Times New Roman"/>
                <w:color w:val="000000" w:themeColor="text1"/>
                <w:sz w:val="28"/>
                <w:szCs w:val="28"/>
                <w:u w:val="none"/>
                <w:lang w:val="en-US"/>
              </w:rPr>
            </w:pPr>
            <w:r>
              <w:rPr>
                <w:rStyle w:val="a3"/>
                <w:rFonts w:ascii="Times New Roman" w:hAnsi="Times New Roman" w:cs="Times New Roman"/>
                <w:color w:val="000000" w:themeColor="text1"/>
                <w:sz w:val="28"/>
                <w:szCs w:val="28"/>
                <w:u w:val="none"/>
              </w:rPr>
              <w:t xml:space="preserve">Значение поля </w:t>
            </w:r>
            <w:r>
              <w:rPr>
                <w:rStyle w:val="a3"/>
                <w:rFonts w:ascii="Times New Roman" w:hAnsi="Times New Roman" w:cs="Times New Roman"/>
                <w:color w:val="000000" w:themeColor="text1"/>
                <w:sz w:val="28"/>
                <w:szCs w:val="28"/>
                <w:u w:val="none"/>
                <w:lang w:val="en-US"/>
              </w:rPr>
              <w:t xml:space="preserve">score </w:t>
            </w:r>
          </w:p>
        </w:tc>
      </w:tr>
      <w:tr w:rsidR="00FD2B45" w:rsidTr="00FD2B45">
        <w:tc>
          <w:tcPr>
            <w:tcW w:w="4672" w:type="dxa"/>
          </w:tcPr>
          <w:p w:rsidR="00FD2B45" w:rsidRPr="00FD2B45" w:rsidRDefault="00FD2B45">
            <w:pPr>
              <w:rPr>
                <w:rStyle w:val="a3"/>
                <w:rFonts w:ascii="Times New Roman" w:hAnsi="Times New Roman" w:cs="Times New Roman"/>
                <w:color w:val="000000" w:themeColor="text1"/>
                <w:sz w:val="28"/>
                <w:szCs w:val="28"/>
                <w:u w:val="none"/>
              </w:rPr>
            </w:pPr>
            <w:r>
              <w:rPr>
                <w:rStyle w:val="a3"/>
                <w:rFonts w:ascii="Times New Roman" w:hAnsi="Times New Roman" w:cs="Times New Roman"/>
                <w:color w:val="000000" w:themeColor="text1"/>
                <w:sz w:val="28"/>
                <w:szCs w:val="28"/>
                <w:u w:val="none"/>
              </w:rPr>
              <w:lastRenderedPageBreak/>
              <w:t>Текущая и следующая фигуры</w:t>
            </w:r>
          </w:p>
        </w:tc>
        <w:tc>
          <w:tcPr>
            <w:tcW w:w="4673" w:type="dxa"/>
          </w:tcPr>
          <w:p w:rsidR="00FD2B45" w:rsidRDefault="00FD2B45">
            <w:pPr>
              <w:rPr>
                <w:rStyle w:val="a3"/>
                <w:rFonts w:ascii="Times New Roman" w:hAnsi="Times New Roman" w:cs="Times New Roman"/>
                <w:color w:val="000000" w:themeColor="text1"/>
                <w:sz w:val="28"/>
                <w:szCs w:val="28"/>
                <w:u w:val="none"/>
              </w:rPr>
            </w:pPr>
            <w:r>
              <w:rPr>
                <w:rStyle w:val="a3"/>
                <w:rFonts w:ascii="Times New Roman" w:hAnsi="Times New Roman" w:cs="Times New Roman"/>
                <w:color w:val="000000" w:themeColor="text1"/>
                <w:sz w:val="28"/>
                <w:szCs w:val="28"/>
                <w:u w:val="none"/>
              </w:rPr>
              <w:t>См. табл. 2</w:t>
            </w:r>
          </w:p>
        </w:tc>
      </w:tr>
    </w:tbl>
    <w:p w:rsidR="00FD2B45" w:rsidRDefault="00FD2B45">
      <w:pPr>
        <w:rPr>
          <w:rStyle w:val="a3"/>
          <w:rFonts w:ascii="Times New Roman" w:hAnsi="Times New Roman" w:cs="Times New Roman"/>
          <w:color w:val="000000" w:themeColor="text1"/>
          <w:sz w:val="28"/>
          <w:szCs w:val="28"/>
          <w:u w:val="none"/>
        </w:rPr>
      </w:pPr>
    </w:p>
    <w:p w:rsidR="00603B34" w:rsidRDefault="00603B34" w:rsidP="00603B3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60E994F" wp14:editId="74AF311D">
            <wp:extent cx="5267325" cy="35623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56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B34" w:rsidRDefault="00FD2B45" w:rsidP="00603B3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5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Скрин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3E5F53">
        <w:rPr>
          <w:rFonts w:ascii="Times New Roman" w:hAnsi="Times New Roman" w:cs="Times New Roman"/>
          <w:color w:val="000000" w:themeColor="text1"/>
          <w:sz w:val="28"/>
          <w:szCs w:val="28"/>
        </w:rPr>
        <w:t>файла с игрой</w:t>
      </w:r>
    </w:p>
    <w:p w:rsidR="00603B34" w:rsidRDefault="00603B34" w:rsidP="00603B34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сле </w:t>
      </w:r>
      <w:r w:rsidRPr="00603B34">
        <w:rPr>
          <w:rFonts w:ascii="Times New Roman" w:hAnsi="Times New Roman" w:cs="Times New Roman"/>
          <w:color w:val="000000" w:themeColor="text1"/>
          <w:sz w:val="28"/>
          <w:szCs w:val="28"/>
        </w:rPr>
        <w:t>“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wGame</w:t>
      </w:r>
      <w:proofErr w:type="spellEnd"/>
      <w:r w:rsidRPr="00603B3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”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сообщается информация о сложности воспроизводимой игры. В новой строке записано игровое поле, которое представляет закодированные в символы фигуры игры. После следует счёт игрока. В последней строке следующая и текущая фигуры.</w:t>
      </w:r>
    </w:p>
    <w:p w:rsidR="00FD2B45" w:rsidRDefault="00603B34" w:rsidP="00603B34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Фигуры закодированы следующим обр</w:t>
      </w:r>
      <w:r w:rsidR="00FD2B45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зом:</w:t>
      </w:r>
    </w:p>
    <w:p w:rsidR="00FD2B45" w:rsidRPr="00FD2B45" w:rsidRDefault="00FD2B45" w:rsidP="00FD2B45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Таблица 2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D2B45" w:rsidTr="00FD2B45">
        <w:tc>
          <w:tcPr>
            <w:tcW w:w="4672" w:type="dxa"/>
          </w:tcPr>
          <w:p w:rsidR="00FD2B45" w:rsidRDefault="00FD2B45" w:rsidP="00603B3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NoShape</w:t>
            </w:r>
            <w:proofErr w:type="spellEnd"/>
          </w:p>
        </w:tc>
        <w:tc>
          <w:tcPr>
            <w:tcW w:w="4673" w:type="dxa"/>
          </w:tcPr>
          <w:p w:rsidR="00FD2B45" w:rsidRPr="00FD2B45" w:rsidRDefault="00FD2B45" w:rsidP="00603B3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N</w:t>
            </w:r>
          </w:p>
        </w:tc>
      </w:tr>
      <w:tr w:rsidR="00FD2B45" w:rsidTr="00FD2B45">
        <w:tc>
          <w:tcPr>
            <w:tcW w:w="4672" w:type="dxa"/>
          </w:tcPr>
          <w:p w:rsidR="00FD2B45" w:rsidRPr="00FD2B45" w:rsidRDefault="00FD2B45" w:rsidP="00603B3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ZShape</w:t>
            </w:r>
            <w:proofErr w:type="spellEnd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4673" w:type="dxa"/>
          </w:tcPr>
          <w:p w:rsidR="00FD2B45" w:rsidRPr="00FD2B45" w:rsidRDefault="00FD2B45" w:rsidP="00603B3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Z</w:t>
            </w:r>
          </w:p>
        </w:tc>
      </w:tr>
      <w:tr w:rsidR="00FD2B45" w:rsidTr="00FD2B45">
        <w:tc>
          <w:tcPr>
            <w:tcW w:w="4672" w:type="dxa"/>
          </w:tcPr>
          <w:p w:rsidR="00FD2B45" w:rsidRPr="00FD2B45" w:rsidRDefault="00FD2B45" w:rsidP="00603B3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SShape</w:t>
            </w:r>
            <w:proofErr w:type="spellEnd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4673" w:type="dxa"/>
          </w:tcPr>
          <w:p w:rsidR="00FD2B45" w:rsidRPr="00FD2B45" w:rsidRDefault="00FD2B45" w:rsidP="00603B3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S</w:t>
            </w:r>
          </w:p>
        </w:tc>
      </w:tr>
      <w:tr w:rsidR="00FD2B45" w:rsidTr="00FD2B45">
        <w:tc>
          <w:tcPr>
            <w:tcW w:w="4672" w:type="dxa"/>
          </w:tcPr>
          <w:p w:rsidR="00FD2B45" w:rsidRDefault="00FD2B45" w:rsidP="00603B3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LineShape</w:t>
            </w:r>
            <w:proofErr w:type="spellEnd"/>
          </w:p>
        </w:tc>
        <w:tc>
          <w:tcPr>
            <w:tcW w:w="4673" w:type="dxa"/>
          </w:tcPr>
          <w:p w:rsidR="00FD2B45" w:rsidRPr="00FD2B45" w:rsidRDefault="00FD2B45" w:rsidP="00603B3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</w:t>
            </w:r>
          </w:p>
        </w:tc>
      </w:tr>
      <w:tr w:rsidR="00FD2B45" w:rsidTr="00FD2B45">
        <w:tc>
          <w:tcPr>
            <w:tcW w:w="4672" w:type="dxa"/>
          </w:tcPr>
          <w:p w:rsidR="00FD2B45" w:rsidRDefault="00FD2B45" w:rsidP="00603B3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TShape</w:t>
            </w:r>
            <w:proofErr w:type="spellEnd"/>
          </w:p>
        </w:tc>
        <w:tc>
          <w:tcPr>
            <w:tcW w:w="4673" w:type="dxa"/>
          </w:tcPr>
          <w:p w:rsidR="00FD2B45" w:rsidRPr="00FD2B45" w:rsidRDefault="00FD2B45" w:rsidP="00603B3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T</w:t>
            </w:r>
          </w:p>
        </w:tc>
      </w:tr>
      <w:tr w:rsidR="00FD2B45" w:rsidTr="00FD2B45">
        <w:tc>
          <w:tcPr>
            <w:tcW w:w="4672" w:type="dxa"/>
          </w:tcPr>
          <w:p w:rsidR="00FD2B45" w:rsidRDefault="00FD2B45" w:rsidP="00603B3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SquareShape</w:t>
            </w:r>
            <w:proofErr w:type="spellEnd"/>
          </w:p>
        </w:tc>
        <w:tc>
          <w:tcPr>
            <w:tcW w:w="4673" w:type="dxa"/>
          </w:tcPr>
          <w:p w:rsidR="00FD2B45" w:rsidRPr="00FD2B45" w:rsidRDefault="00FD2B45" w:rsidP="00603B3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Q</w:t>
            </w:r>
          </w:p>
        </w:tc>
      </w:tr>
      <w:tr w:rsidR="00FD2B45" w:rsidTr="00FD2B45">
        <w:tc>
          <w:tcPr>
            <w:tcW w:w="4672" w:type="dxa"/>
          </w:tcPr>
          <w:p w:rsidR="00FD2B45" w:rsidRDefault="00FD2B45" w:rsidP="00603B3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LShape</w:t>
            </w:r>
            <w:proofErr w:type="spellEnd"/>
          </w:p>
        </w:tc>
        <w:tc>
          <w:tcPr>
            <w:tcW w:w="4673" w:type="dxa"/>
          </w:tcPr>
          <w:p w:rsidR="00FD2B45" w:rsidRPr="00FD2B45" w:rsidRDefault="00FD2B45" w:rsidP="00603B3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L</w:t>
            </w:r>
          </w:p>
        </w:tc>
      </w:tr>
      <w:tr w:rsidR="00FD2B45" w:rsidTr="00FD2B45">
        <w:tc>
          <w:tcPr>
            <w:tcW w:w="4672" w:type="dxa"/>
          </w:tcPr>
          <w:p w:rsidR="00FD2B45" w:rsidRDefault="00FD2B45" w:rsidP="00603B3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MirroredLShape</w:t>
            </w:r>
            <w:proofErr w:type="spellEnd"/>
          </w:p>
        </w:tc>
        <w:tc>
          <w:tcPr>
            <w:tcW w:w="4673" w:type="dxa"/>
          </w:tcPr>
          <w:p w:rsidR="00FD2B45" w:rsidRPr="00FD2B45" w:rsidRDefault="00FD2B45" w:rsidP="00603B3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M</w:t>
            </w:r>
          </w:p>
        </w:tc>
      </w:tr>
    </w:tbl>
    <w:p w:rsidR="00603B34" w:rsidRPr="00E84631" w:rsidRDefault="00603B34" w:rsidP="00FD2B45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74F57" w:rsidRPr="00E84631" w:rsidRDefault="00E84631" w:rsidP="00603B34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й вид нотации позволяет упростить понимание фигуры до одного символа, позволяет гибко подстраиваться под выбранные сложности, оперативно реагировать на изменение игрового счёта, отображать текущую и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ледующую игровые фигуры, что делает процесс воспроизведения игры относительно простым.</w:t>
      </w:r>
    </w:p>
    <w:p w:rsidR="00D96487" w:rsidRDefault="00691CE8" w:rsidP="00D9648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C0715AB" wp14:editId="20ABB529">
            <wp:extent cx="4686300" cy="45529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45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4F57" w:rsidRDefault="00D96487" w:rsidP="00D9648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5</w:t>
      </w:r>
      <w:r w:rsidR="003E5F53">
        <w:rPr>
          <w:rFonts w:ascii="Times New Roman" w:hAnsi="Times New Roman" w:cs="Times New Roman"/>
          <w:sz w:val="28"/>
          <w:szCs w:val="28"/>
        </w:rPr>
        <w:t xml:space="preserve"> Диаграмма последовательности клиент-серверного взаимодействия</w:t>
      </w:r>
    </w:p>
    <w:p w:rsidR="00D96487" w:rsidRDefault="00D96487" w:rsidP="00D9648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работы потоков:</w:t>
      </w:r>
    </w:p>
    <w:p w:rsidR="00D96487" w:rsidRPr="008A57E7" w:rsidRDefault="00D96487" w:rsidP="008A57E7">
      <w:pPr>
        <w:pStyle w:val="ac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8A57E7">
        <w:rPr>
          <w:rFonts w:ascii="Times New Roman" w:hAnsi="Times New Roman" w:cs="Times New Roman"/>
          <w:sz w:val="28"/>
          <w:szCs w:val="28"/>
        </w:rPr>
        <w:t>При нажатии на кнопку играть создаётся поток, который отвечает за сохранение игры.</w:t>
      </w:r>
    </w:p>
    <w:p w:rsidR="008A57E7" w:rsidRDefault="00D96487" w:rsidP="00D96487">
      <w:pPr>
        <w:pStyle w:val="ac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ервый раз в него отправляется команда «</w:t>
      </w:r>
      <w:r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D96487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ILE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D96487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Поток создаёт файл с нужным именем. </w:t>
      </w:r>
    </w:p>
    <w:p w:rsidR="00691CE8" w:rsidRDefault="00691CE8" w:rsidP="00D96487">
      <w:pPr>
        <w:pStyle w:val="ac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файла.</w:t>
      </w:r>
    </w:p>
    <w:p w:rsidR="00D96487" w:rsidRDefault="00D96487" w:rsidP="00D96487">
      <w:pPr>
        <w:pStyle w:val="ac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этого он отправляет главному потоку сообщение «</w:t>
      </w:r>
      <w:r>
        <w:rPr>
          <w:rFonts w:ascii="Times New Roman" w:hAnsi="Times New Roman" w:cs="Times New Roman"/>
          <w:sz w:val="28"/>
          <w:szCs w:val="28"/>
          <w:lang w:val="en-US"/>
        </w:rPr>
        <w:t>make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8A57E7">
        <w:rPr>
          <w:rFonts w:ascii="Times New Roman" w:hAnsi="Times New Roman" w:cs="Times New Roman"/>
          <w:sz w:val="28"/>
          <w:szCs w:val="28"/>
        </w:rPr>
        <w:t>.</w:t>
      </w:r>
    </w:p>
    <w:p w:rsidR="00D96487" w:rsidRDefault="00D96487" w:rsidP="00D96487">
      <w:pPr>
        <w:pStyle w:val="ac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Далее отправляется команда «</w:t>
      </w:r>
      <w:r>
        <w:rPr>
          <w:rFonts w:ascii="Times New Roman" w:hAnsi="Times New Roman" w:cs="Times New Roman"/>
          <w:sz w:val="28"/>
          <w:szCs w:val="28"/>
          <w:lang w:val="en-US"/>
        </w:rPr>
        <w:t>ADD</w:t>
      </w:r>
      <w:r w:rsidRPr="00D96487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TO</w:t>
      </w:r>
      <w:r w:rsidRPr="00D96487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ILE</w:t>
      </w:r>
      <w:r>
        <w:rPr>
          <w:rFonts w:ascii="Times New Roman" w:hAnsi="Times New Roman" w:cs="Times New Roman"/>
          <w:sz w:val="28"/>
          <w:szCs w:val="28"/>
        </w:rPr>
        <w:t>», при чтении которой поток записывает в файл текущие данные.</w:t>
      </w:r>
    </w:p>
    <w:p w:rsidR="00691CE8" w:rsidRDefault="00691CE8" w:rsidP="00D96487">
      <w:pPr>
        <w:pStyle w:val="ac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хранение игрового поля.</w:t>
      </w:r>
    </w:p>
    <w:p w:rsidR="00D96487" w:rsidRDefault="00D96487" w:rsidP="00D96487">
      <w:pPr>
        <w:pStyle w:val="ac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ток отправляет главному потоку сообщение «</w:t>
      </w:r>
      <w:r>
        <w:rPr>
          <w:rFonts w:ascii="Times New Roman" w:hAnsi="Times New Roman" w:cs="Times New Roman"/>
          <w:sz w:val="28"/>
          <w:szCs w:val="28"/>
          <w:lang w:val="en-US"/>
        </w:rPr>
        <w:t>make</w:t>
      </w:r>
      <w:r>
        <w:rPr>
          <w:rFonts w:ascii="Times New Roman" w:hAnsi="Times New Roman" w:cs="Times New Roman"/>
          <w:sz w:val="28"/>
          <w:szCs w:val="28"/>
        </w:rPr>
        <w:t>», что говорит об удачном завершении команды.</w:t>
      </w:r>
    </w:p>
    <w:p w:rsidR="00874F57" w:rsidRDefault="008A57E7" w:rsidP="00D96487">
      <w:pPr>
        <w:pStyle w:val="ac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правляем сообщение «</w:t>
      </w:r>
      <w:r>
        <w:rPr>
          <w:rFonts w:ascii="Times New Roman" w:hAnsi="Times New Roman" w:cs="Times New Roman"/>
          <w:sz w:val="28"/>
          <w:szCs w:val="28"/>
          <w:lang w:val="en-US"/>
        </w:rPr>
        <w:t>EXIT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8A57E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правильного закрытия используемых ресурсов</w:t>
      </w:r>
      <w:r w:rsidR="00874F57">
        <w:rPr>
          <w:rFonts w:ascii="Times New Roman" w:hAnsi="Times New Roman" w:cs="Times New Roman"/>
          <w:sz w:val="28"/>
          <w:szCs w:val="28"/>
        </w:rPr>
        <w:t>.</w:t>
      </w:r>
    </w:p>
    <w:p w:rsidR="00691CE8" w:rsidRDefault="00691CE8" w:rsidP="00D96487">
      <w:pPr>
        <w:pStyle w:val="ac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готовка потока к закрытию.</w:t>
      </w:r>
    </w:p>
    <w:p w:rsidR="00874F57" w:rsidRPr="00F976D2" w:rsidRDefault="00874F57" w:rsidP="00874F57">
      <w:pPr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здаются ещё два потока для отображения игрового поля и поля следующей фигуры.</w:t>
      </w:r>
    </w:p>
    <w:p w:rsidR="00874F57" w:rsidRDefault="003E5F53" w:rsidP="00874F57">
      <w:pPr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ртировка игры:</w:t>
      </w:r>
    </w:p>
    <w:p w:rsidR="003E5F53" w:rsidRPr="003E5F53" w:rsidRDefault="003E5F53" w:rsidP="003E5F53">
      <w:pPr>
        <w:ind w:left="36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5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2235"/>
        <w:gridCol w:w="2230"/>
        <w:gridCol w:w="2241"/>
        <w:gridCol w:w="2252"/>
      </w:tblGrid>
      <w:tr w:rsidR="003E5F53" w:rsidTr="003E5F53">
        <w:trPr>
          <w:trHeight w:val="295"/>
        </w:trPr>
        <w:tc>
          <w:tcPr>
            <w:tcW w:w="2235" w:type="dxa"/>
          </w:tcPr>
          <w:p w:rsidR="003E5F53" w:rsidRDefault="003E5F53" w:rsidP="00874F5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30" w:type="dxa"/>
          </w:tcPr>
          <w:p w:rsidR="003E5F53" w:rsidRPr="003E5F53" w:rsidRDefault="003E5F53" w:rsidP="00874F5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241" w:type="dxa"/>
          </w:tcPr>
          <w:p w:rsidR="003E5F53" w:rsidRPr="003E5F53" w:rsidRDefault="003E5F53" w:rsidP="00874F5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</w:t>
            </w:r>
          </w:p>
        </w:tc>
        <w:tc>
          <w:tcPr>
            <w:tcW w:w="2252" w:type="dxa"/>
          </w:tcPr>
          <w:p w:rsidR="003E5F53" w:rsidRPr="003E5F53" w:rsidRDefault="003E5F53" w:rsidP="00874F5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0</w:t>
            </w:r>
          </w:p>
        </w:tc>
      </w:tr>
      <w:tr w:rsidR="003E5F53" w:rsidTr="003E5F53">
        <w:trPr>
          <w:trHeight w:val="295"/>
        </w:trPr>
        <w:tc>
          <w:tcPr>
            <w:tcW w:w="2235" w:type="dxa"/>
          </w:tcPr>
          <w:p w:rsidR="003E5F53" w:rsidRPr="003E5F53" w:rsidRDefault="003E5F53" w:rsidP="00874F5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cala</w:t>
            </w:r>
          </w:p>
        </w:tc>
        <w:tc>
          <w:tcPr>
            <w:tcW w:w="2230" w:type="dxa"/>
          </w:tcPr>
          <w:p w:rsidR="003E5F53" w:rsidRPr="003E5F53" w:rsidRDefault="003E5F53" w:rsidP="00874F5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420</w:t>
            </w:r>
          </w:p>
        </w:tc>
        <w:tc>
          <w:tcPr>
            <w:tcW w:w="2241" w:type="dxa"/>
          </w:tcPr>
          <w:p w:rsidR="003E5F53" w:rsidRPr="003E5F53" w:rsidRDefault="003E5F53" w:rsidP="00874F5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620</w:t>
            </w:r>
          </w:p>
        </w:tc>
        <w:tc>
          <w:tcPr>
            <w:tcW w:w="2252" w:type="dxa"/>
          </w:tcPr>
          <w:p w:rsidR="003E5F53" w:rsidRPr="003E5F53" w:rsidRDefault="003E5F53" w:rsidP="00874F5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9440</w:t>
            </w:r>
          </w:p>
        </w:tc>
      </w:tr>
      <w:tr w:rsidR="003E5F53" w:rsidTr="003E5F53">
        <w:trPr>
          <w:trHeight w:val="295"/>
        </w:trPr>
        <w:tc>
          <w:tcPr>
            <w:tcW w:w="2235" w:type="dxa"/>
          </w:tcPr>
          <w:p w:rsidR="003E5F53" w:rsidRPr="003E5F53" w:rsidRDefault="003E5F53" w:rsidP="00874F5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ava</w:t>
            </w:r>
          </w:p>
        </w:tc>
        <w:tc>
          <w:tcPr>
            <w:tcW w:w="2230" w:type="dxa"/>
          </w:tcPr>
          <w:p w:rsidR="003E5F53" w:rsidRPr="003E5F53" w:rsidRDefault="003E5F53" w:rsidP="00874F5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96</w:t>
            </w:r>
          </w:p>
        </w:tc>
        <w:tc>
          <w:tcPr>
            <w:tcW w:w="2241" w:type="dxa"/>
          </w:tcPr>
          <w:p w:rsidR="003E5F53" w:rsidRPr="003E5F53" w:rsidRDefault="003E5F53" w:rsidP="00874F5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4</w:t>
            </w:r>
          </w:p>
        </w:tc>
        <w:tc>
          <w:tcPr>
            <w:tcW w:w="2252" w:type="dxa"/>
          </w:tcPr>
          <w:p w:rsidR="003E5F53" w:rsidRPr="003E5F53" w:rsidRDefault="003E5F53" w:rsidP="00874F5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94</w:t>
            </w:r>
          </w:p>
        </w:tc>
      </w:tr>
    </w:tbl>
    <w:p w:rsidR="003E5F53" w:rsidRPr="00874F57" w:rsidRDefault="003E5F53" w:rsidP="00874F57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391626" w:rsidRPr="00391626" w:rsidRDefault="00937C88" w:rsidP="00FD2B45">
      <w:pPr>
        <w:ind w:left="36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6487">
        <w:rPr>
          <w:rFonts w:ascii="Times New Roman" w:hAnsi="Times New Roman" w:cs="Times New Roman"/>
          <w:sz w:val="28"/>
          <w:szCs w:val="28"/>
        </w:rPr>
        <w:br w:type="page"/>
      </w:r>
      <w:bookmarkStart w:id="1" w:name="ПриложениеА"/>
      <w:r w:rsidR="00391626" w:rsidRPr="00391626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А</w:t>
      </w:r>
      <w:bookmarkEnd w:id="1"/>
      <w:r w:rsidR="00391626" w:rsidRPr="00391626">
        <w:rPr>
          <w:rFonts w:ascii="Times New Roman" w:hAnsi="Times New Roman" w:cs="Times New Roman"/>
          <w:b/>
          <w:sz w:val="28"/>
          <w:szCs w:val="28"/>
        </w:rPr>
        <w:t xml:space="preserve"> Часть 1(Диаграмма классов)</w:t>
      </w:r>
    </w:p>
    <w:p w:rsidR="00391626" w:rsidRPr="00DD1923" w:rsidRDefault="00202C19" w:rsidP="00D154FE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anchor distT="0" distB="0" distL="114300" distR="114300" simplePos="0" relativeHeight="251668480" behindDoc="1" locked="0" layoutInCell="1" allowOverlap="1" wp14:anchorId="730B76EB" wp14:editId="19DE19C6">
            <wp:simplePos x="0" y="0"/>
            <wp:positionH relativeFrom="column">
              <wp:posOffset>-622935</wp:posOffset>
            </wp:positionH>
            <wp:positionV relativeFrom="paragraph">
              <wp:posOffset>286385</wp:posOffset>
            </wp:positionV>
            <wp:extent cx="6829425" cy="714375"/>
            <wp:effectExtent l="0" t="0" r="9525" b="9525"/>
            <wp:wrapTight wrapText="bothSides">
              <wp:wrapPolygon edited="0">
                <wp:start x="0" y="0"/>
                <wp:lineTo x="0" y="21312"/>
                <wp:lineTo x="21570" y="21312"/>
                <wp:lineTo x="21570" y="0"/>
                <wp:lineTo x="0" y="0"/>
              </wp:wrapPolygon>
            </wp:wrapTight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29425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21E43">
        <w:rPr>
          <w:rFonts w:ascii="Times New Roman" w:hAnsi="Times New Roman" w:cs="Times New Roman"/>
          <w:b/>
          <w:sz w:val="28"/>
          <w:szCs w:val="28"/>
        </w:rPr>
        <w:t>Пакеты игры</w:t>
      </w:r>
      <w:r w:rsidR="00DD1923"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B21E43" w:rsidRPr="00B21E43" w:rsidRDefault="00B21E43" w:rsidP="00B21E43">
      <w:pPr>
        <w:pStyle w:val="ac"/>
        <w:numPr>
          <w:ilvl w:val="0"/>
          <w:numId w:val="5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="00DD1923">
        <w:rPr>
          <w:rFonts w:ascii="Times New Roman" w:hAnsi="Times New Roman" w:cs="Times New Roman"/>
          <w:sz w:val="28"/>
          <w:szCs w:val="28"/>
        </w:rPr>
        <w:t xml:space="preserve">пакет с </w:t>
      </w:r>
      <w:r>
        <w:rPr>
          <w:rFonts w:ascii="Times New Roman" w:hAnsi="Times New Roman" w:cs="Times New Roman"/>
          <w:sz w:val="28"/>
          <w:szCs w:val="28"/>
        </w:rPr>
        <w:t>класс</w:t>
      </w:r>
      <w:r w:rsidR="00DD1923">
        <w:rPr>
          <w:rFonts w:ascii="Times New Roman" w:hAnsi="Times New Roman" w:cs="Times New Roman"/>
          <w:sz w:val="28"/>
          <w:szCs w:val="28"/>
        </w:rPr>
        <w:t>ом</w:t>
      </w:r>
      <w:r>
        <w:rPr>
          <w:rFonts w:ascii="Times New Roman" w:hAnsi="Times New Roman" w:cs="Times New Roman"/>
          <w:sz w:val="28"/>
          <w:szCs w:val="28"/>
        </w:rPr>
        <w:t xml:space="preserve"> запуска игры</w:t>
      </w:r>
    </w:p>
    <w:p w:rsidR="00B21E43" w:rsidRDefault="00B21E43" w:rsidP="00B21E43">
      <w:pPr>
        <w:pStyle w:val="ac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758C1F9" wp14:editId="2B1C4424">
            <wp:extent cx="1162050" cy="10382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E43" w:rsidRPr="00B21E43" w:rsidRDefault="00B21E43" w:rsidP="00B21E43">
      <w:pPr>
        <w:pStyle w:val="ac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1 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</w:p>
    <w:p w:rsidR="00B21E43" w:rsidRPr="00B21E43" w:rsidRDefault="00B21E43" w:rsidP="00B21E43">
      <w:pPr>
        <w:pStyle w:val="ac"/>
        <w:numPr>
          <w:ilvl w:val="0"/>
          <w:numId w:val="5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ot</w:t>
      </w:r>
      <w:r w:rsidRPr="00B21E4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акет с классами, реализующими логику работы бота.</w:t>
      </w:r>
    </w:p>
    <w:p w:rsidR="00B21E43" w:rsidRPr="00B21E43" w:rsidRDefault="00B21E43" w:rsidP="00B21E43">
      <w:pPr>
        <w:pStyle w:val="ac"/>
        <w:numPr>
          <w:ilvl w:val="1"/>
          <w:numId w:val="5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andomBot</w:t>
      </w:r>
      <w:proofErr w:type="spellEnd"/>
      <w:r w:rsidRPr="00B21E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B21E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асс основной логики б</w:t>
      </w:r>
      <w:r w:rsidRPr="00B21E43">
        <w:rPr>
          <w:rFonts w:ascii="Times New Roman" w:hAnsi="Times New Roman" w:cs="Times New Roman"/>
          <w:sz w:val="28"/>
          <w:szCs w:val="28"/>
        </w:rPr>
        <w:t>от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B21E43">
        <w:rPr>
          <w:rFonts w:ascii="Times New Roman" w:hAnsi="Times New Roman" w:cs="Times New Roman"/>
          <w:sz w:val="28"/>
          <w:szCs w:val="28"/>
        </w:rPr>
        <w:t>, работа которого основывается на случайном выборе действия</w:t>
      </w:r>
    </w:p>
    <w:p w:rsidR="00B21E43" w:rsidRPr="00B21E43" w:rsidRDefault="00B21E43" w:rsidP="00B21E43">
      <w:pPr>
        <w:pStyle w:val="ac"/>
        <w:numPr>
          <w:ilvl w:val="1"/>
          <w:numId w:val="5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andler</w:t>
      </w:r>
      <w:r w:rsidRPr="00B21E43">
        <w:rPr>
          <w:rFonts w:ascii="Times New Roman" w:hAnsi="Times New Roman" w:cs="Times New Roman"/>
          <w:sz w:val="28"/>
          <w:szCs w:val="28"/>
        </w:rPr>
        <w:t xml:space="preserve"> - </w:t>
      </w:r>
      <w:r w:rsidRPr="00B21E43">
        <w:rPr>
          <w:rFonts w:ascii="Times New Roman" w:hAnsi="Times New Roman" w:cs="Times New Roman"/>
          <w:sz w:val="28"/>
          <w:szCs w:val="28"/>
        </w:rPr>
        <w:t xml:space="preserve">Обработчик действий, которые определяются в классе </w:t>
      </w:r>
      <w:proofErr w:type="spellStart"/>
      <w:r w:rsidRPr="00B21E43">
        <w:rPr>
          <w:rFonts w:ascii="Times New Roman" w:hAnsi="Times New Roman" w:cs="Times New Roman"/>
          <w:sz w:val="28"/>
          <w:szCs w:val="28"/>
        </w:rPr>
        <w:t>RandomBot</w:t>
      </w:r>
      <w:proofErr w:type="spellEnd"/>
      <w:r w:rsidRPr="00B21E43">
        <w:rPr>
          <w:rFonts w:ascii="Times New Roman" w:hAnsi="Times New Roman" w:cs="Times New Roman"/>
          <w:sz w:val="28"/>
          <w:szCs w:val="28"/>
        </w:rPr>
        <w:t>.</w:t>
      </w:r>
    </w:p>
    <w:p w:rsidR="00B21E43" w:rsidRDefault="00B21E43" w:rsidP="00B21E43">
      <w:pPr>
        <w:pStyle w:val="ac"/>
        <w:ind w:left="1440"/>
        <w:rPr>
          <w:rFonts w:ascii="Times New Roman" w:hAnsi="Times New Roman" w:cs="Times New Roman"/>
          <w:sz w:val="28"/>
          <w:szCs w:val="28"/>
        </w:rPr>
      </w:pPr>
    </w:p>
    <w:p w:rsidR="00B21E43" w:rsidRDefault="00B21E43" w:rsidP="00B21E43">
      <w:pPr>
        <w:pStyle w:val="ac"/>
        <w:ind w:left="144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14B8894" wp14:editId="73CAD6B4">
            <wp:extent cx="1319879" cy="329565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322379" cy="3301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E43" w:rsidRDefault="00B21E43" w:rsidP="00B21E43">
      <w:pPr>
        <w:pStyle w:val="ac"/>
        <w:ind w:left="144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2 пакет </w:t>
      </w:r>
      <w:r>
        <w:rPr>
          <w:rFonts w:ascii="Times New Roman" w:hAnsi="Times New Roman" w:cs="Times New Roman"/>
          <w:sz w:val="28"/>
          <w:szCs w:val="28"/>
          <w:lang w:val="en-US"/>
        </w:rPr>
        <w:t>Bot</w:t>
      </w:r>
    </w:p>
    <w:p w:rsidR="00B21E43" w:rsidRPr="00DD1923" w:rsidRDefault="00DD1923" w:rsidP="00B21E43">
      <w:pPr>
        <w:pStyle w:val="ac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ort</w:t>
      </w:r>
      <w:r w:rsidRPr="00DD192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акет, в котором содержатся классы для работы с сортировками, а так же работы со статистикой.</w:t>
      </w:r>
    </w:p>
    <w:p w:rsidR="00DD1923" w:rsidRPr="00DD1923" w:rsidRDefault="00DD1923" w:rsidP="00DD1923">
      <w:pPr>
        <w:pStyle w:val="ac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JavaSor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Сортировка на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</w:p>
    <w:p w:rsidR="00391626" w:rsidRPr="00DD1923" w:rsidRDefault="00DD1923" w:rsidP="00DD1923">
      <w:pPr>
        <w:pStyle w:val="ac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calaSor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Сортировка на </w:t>
      </w:r>
      <w:r>
        <w:rPr>
          <w:rFonts w:ascii="Times New Roman" w:hAnsi="Times New Roman" w:cs="Times New Roman"/>
          <w:sz w:val="28"/>
          <w:szCs w:val="28"/>
          <w:lang w:val="en-US"/>
        </w:rPr>
        <w:t>Scala</w:t>
      </w:r>
    </w:p>
    <w:p w:rsidR="00DD1923" w:rsidRDefault="00DD1923" w:rsidP="00226BC0">
      <w:pPr>
        <w:pStyle w:val="ac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69504" behindDoc="1" locked="0" layoutInCell="1" allowOverlap="1" wp14:anchorId="3E8534A2" wp14:editId="1740F603">
            <wp:simplePos x="0" y="0"/>
            <wp:positionH relativeFrom="page">
              <wp:posOffset>962025</wp:posOffset>
            </wp:positionH>
            <wp:positionV relativeFrom="paragraph">
              <wp:posOffset>250825</wp:posOffset>
            </wp:positionV>
            <wp:extent cx="6370320" cy="4543425"/>
            <wp:effectExtent l="0" t="0" r="0" b="9525"/>
            <wp:wrapTight wrapText="bothSides">
              <wp:wrapPolygon edited="0">
                <wp:start x="0" y="0"/>
                <wp:lineTo x="0" y="21555"/>
                <wp:lineTo x="21510" y="21555"/>
                <wp:lineTo x="21510" y="0"/>
                <wp:lineTo x="0" y="0"/>
              </wp:wrapPolygon>
            </wp:wrapTight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70320" cy="45434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D1923">
        <w:rPr>
          <w:rFonts w:ascii="Times New Roman" w:hAnsi="Times New Roman" w:cs="Times New Roman"/>
          <w:sz w:val="28"/>
          <w:szCs w:val="28"/>
          <w:lang w:val="en-US"/>
        </w:rPr>
        <w:t xml:space="preserve">Statistics – </w:t>
      </w:r>
      <w:r w:rsidRPr="00DD1923">
        <w:rPr>
          <w:rFonts w:ascii="Times New Roman" w:hAnsi="Times New Roman" w:cs="Times New Roman"/>
          <w:sz w:val="28"/>
          <w:szCs w:val="28"/>
        </w:rPr>
        <w:t>класс обработки статистики</w:t>
      </w:r>
    </w:p>
    <w:p w:rsidR="0091129E" w:rsidRDefault="0091129E" w:rsidP="00DD1923">
      <w:pPr>
        <w:rPr>
          <w:rFonts w:ascii="Times New Roman" w:hAnsi="Times New Roman" w:cs="Times New Roman"/>
          <w:sz w:val="28"/>
          <w:szCs w:val="28"/>
        </w:rPr>
      </w:pPr>
    </w:p>
    <w:p w:rsidR="00DD1923" w:rsidRDefault="00DD1923" w:rsidP="00DD1923">
      <w:pPr>
        <w:rPr>
          <w:rFonts w:ascii="Times New Roman" w:hAnsi="Times New Roman" w:cs="Times New Roman"/>
          <w:sz w:val="28"/>
          <w:szCs w:val="28"/>
        </w:rPr>
      </w:pPr>
    </w:p>
    <w:p w:rsidR="00DD1923" w:rsidRDefault="00DD1923" w:rsidP="00DD1923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.3 Пакет </w:t>
      </w:r>
      <w:r>
        <w:rPr>
          <w:rFonts w:ascii="Times New Roman" w:hAnsi="Times New Roman" w:cs="Times New Roman"/>
          <w:sz w:val="28"/>
          <w:szCs w:val="28"/>
          <w:lang w:val="en-US"/>
        </w:rPr>
        <w:t>Sort</w:t>
      </w:r>
    </w:p>
    <w:p w:rsidR="00DD1923" w:rsidRPr="0091129E" w:rsidRDefault="0091129E" w:rsidP="0091129E">
      <w:pPr>
        <w:pStyle w:val="ac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trisLogic</w:t>
      </w:r>
      <w:proofErr w:type="spellEnd"/>
      <w:r w:rsidRPr="0091129E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акет с логикой игры</w:t>
      </w:r>
    </w:p>
    <w:p w:rsidR="0091129E" w:rsidRDefault="0091129E" w:rsidP="0091129E">
      <w:pPr>
        <w:pStyle w:val="ac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eyboardHandler</w:t>
      </w:r>
      <w:proofErr w:type="spellEnd"/>
      <w:r w:rsidRPr="0091129E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обработчик клавиатуры, при нажатии клавиши выбирает необходимое действие.</w:t>
      </w:r>
    </w:p>
    <w:p w:rsidR="0091129E" w:rsidRDefault="0091129E" w:rsidP="0091129E">
      <w:pPr>
        <w:pStyle w:val="ac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ogicGame</w:t>
      </w:r>
      <w:proofErr w:type="spellEnd"/>
      <w:r w:rsidRPr="0091129E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основной класс логики игры, в котором определяется следующая фигура, текущая фигуры, время падения, убираются заполненные линии, вызываются методы классов, отвечающих за </w:t>
      </w:r>
      <w:r>
        <w:rPr>
          <w:rFonts w:ascii="Times New Roman" w:hAnsi="Times New Roman" w:cs="Times New Roman"/>
          <w:sz w:val="28"/>
          <w:szCs w:val="28"/>
          <w:lang w:val="en-US"/>
        </w:rPr>
        <w:t>replay</w:t>
      </w:r>
      <w:r>
        <w:rPr>
          <w:rFonts w:ascii="Times New Roman" w:hAnsi="Times New Roman" w:cs="Times New Roman"/>
          <w:sz w:val="28"/>
          <w:szCs w:val="28"/>
        </w:rPr>
        <w:t>, производится попытка передвинуть фигу по игровому полю.</w:t>
      </w:r>
    </w:p>
    <w:p w:rsidR="0091129E" w:rsidRDefault="0091129E" w:rsidP="0091129E">
      <w:pPr>
        <w:pStyle w:val="ac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aintNextShape</w:t>
      </w:r>
      <w:proofErr w:type="spellEnd"/>
      <w:r w:rsidRPr="0091129E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ласс, который отображает на экране следующую фигуру.</w:t>
      </w:r>
    </w:p>
    <w:p w:rsidR="0091129E" w:rsidRDefault="0091129E" w:rsidP="0091129E">
      <w:pPr>
        <w:pStyle w:val="ac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mplexity</w:t>
      </w:r>
      <w:r w:rsidRPr="0091129E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ласс с информацией о выбранной сложности игры.</w:t>
      </w:r>
    </w:p>
    <w:p w:rsidR="0091129E" w:rsidRDefault="0091129E" w:rsidP="0091129E">
      <w:pPr>
        <w:pStyle w:val="ac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aintBoardGame</w:t>
      </w:r>
      <w:proofErr w:type="spellEnd"/>
      <w:r w:rsidRPr="0091129E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ласс, отображающий игровое поле.</w:t>
      </w:r>
    </w:p>
    <w:p w:rsidR="00DD1923" w:rsidRPr="0091129E" w:rsidRDefault="0091129E" w:rsidP="0091129E">
      <w:pPr>
        <w:pStyle w:val="ac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hape</w:t>
      </w:r>
      <w:r w:rsidRPr="0091129E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ласс, в котором хранится информация о всех возможных фигурах, их координатах и типа, а так же методы работы с ними.</w:t>
      </w:r>
    </w:p>
    <w:p w:rsidR="00E91ABC" w:rsidRDefault="00E91ABC" w:rsidP="00E91ABC">
      <w:pPr>
        <w:rPr>
          <w:rFonts w:ascii="Times New Roman" w:hAnsi="Times New Roman" w:cs="Times New Roman"/>
          <w:sz w:val="28"/>
          <w:szCs w:val="28"/>
        </w:rPr>
      </w:pPr>
    </w:p>
    <w:p w:rsidR="00E91ABC" w:rsidRDefault="00E91ABC" w:rsidP="00E91ABC">
      <w:pPr>
        <w:jc w:val="center"/>
        <w:rPr>
          <w:rFonts w:ascii="Times New Roman" w:hAnsi="Times New Roman" w:cs="Times New Roman"/>
          <w:sz w:val="28"/>
          <w:szCs w:val="28"/>
        </w:rPr>
        <w:sectPr w:rsidR="00E91ABC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E91ABC" w:rsidRDefault="00E91ABC" w:rsidP="00E91AB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71552" behindDoc="1" locked="0" layoutInCell="1" allowOverlap="1" wp14:anchorId="12E85094" wp14:editId="7567FEEA">
            <wp:simplePos x="0" y="0"/>
            <wp:positionH relativeFrom="margin">
              <wp:posOffset>1499235</wp:posOffset>
            </wp:positionH>
            <wp:positionV relativeFrom="paragraph">
              <wp:posOffset>2540</wp:posOffset>
            </wp:positionV>
            <wp:extent cx="6772275" cy="5472430"/>
            <wp:effectExtent l="0" t="0" r="9525" b="0"/>
            <wp:wrapTight wrapText="bothSides">
              <wp:wrapPolygon edited="0">
                <wp:start x="0" y="0"/>
                <wp:lineTo x="0" y="21505"/>
                <wp:lineTo x="21570" y="21505"/>
                <wp:lineTo x="21570" y="0"/>
                <wp:lineTo x="0" y="0"/>
              </wp:wrapPolygon>
            </wp:wrapTight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72275" cy="54724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91ABC" w:rsidRDefault="00E91ABC" w:rsidP="00E91AB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1ABC" w:rsidRDefault="00E91ABC" w:rsidP="00E91AB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1ABC" w:rsidRDefault="00E91ABC" w:rsidP="00E91AB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1ABC" w:rsidRDefault="00E91ABC" w:rsidP="00E91AB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1ABC" w:rsidRDefault="00E91ABC" w:rsidP="00E91AB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1ABC" w:rsidRDefault="00E91ABC" w:rsidP="00E91AB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1ABC" w:rsidRDefault="00E91ABC" w:rsidP="00E91AB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1ABC" w:rsidRDefault="00E91ABC" w:rsidP="00E91AB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1ABC" w:rsidRDefault="00E91ABC" w:rsidP="00E91AB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1ABC" w:rsidRDefault="00E91ABC" w:rsidP="00E91AB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1ABC" w:rsidRDefault="00E91ABC" w:rsidP="00E91AB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1ABC" w:rsidRDefault="00E91ABC" w:rsidP="00E91AB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1ABC" w:rsidRDefault="00E91ABC" w:rsidP="00E91AB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1ABC" w:rsidRDefault="00E91ABC" w:rsidP="00E91AB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1ABC" w:rsidRDefault="00E91ABC" w:rsidP="00E91AB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1ABC" w:rsidRDefault="00E91ABC" w:rsidP="00E91AB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1ABC" w:rsidRDefault="00E91ABC" w:rsidP="00E91ABC">
      <w:pPr>
        <w:jc w:val="center"/>
        <w:rPr>
          <w:rFonts w:ascii="Times New Roman" w:hAnsi="Times New Roman" w:cs="Times New Roman"/>
          <w:sz w:val="28"/>
          <w:szCs w:val="28"/>
          <w:lang w:val="en-US"/>
        </w:rPr>
        <w:sectPr w:rsidR="00E91ABC" w:rsidSect="00E91ABC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 xml:space="preserve">Рис. 5 Пакет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trisLogic</w:t>
      </w:r>
      <w:proofErr w:type="spellEnd"/>
    </w:p>
    <w:p w:rsidR="00E91ABC" w:rsidRPr="00E91ABC" w:rsidRDefault="00E91ABC" w:rsidP="00E91ABC">
      <w:pPr>
        <w:pStyle w:val="ac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FileWorking</w:t>
      </w:r>
      <w:proofErr w:type="spellEnd"/>
      <w:r w:rsidRPr="00E91AB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акет с логикой записи в файл</w:t>
      </w:r>
    </w:p>
    <w:p w:rsidR="00E91ABC" w:rsidRDefault="00E91ABC" w:rsidP="00E91ABC">
      <w:pPr>
        <w:pStyle w:val="ac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File</w:t>
      </w:r>
      <w:proofErr w:type="spellEnd"/>
      <w:r w:rsidRPr="00E91AB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ласс, в котором содержатся методы непосредственной работы с файлом</w:t>
      </w:r>
    </w:p>
    <w:p w:rsidR="00E91ABC" w:rsidRDefault="00E91ABC" w:rsidP="00E91ABC">
      <w:pPr>
        <w:pStyle w:val="ac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FileLogicReplace</w:t>
      </w:r>
      <w:proofErr w:type="spellEnd"/>
      <w:r w:rsidRPr="00E91AB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ласс, в котором определяется то, что будет записано в файл</w:t>
      </w:r>
    </w:p>
    <w:p w:rsidR="00DA1945" w:rsidRPr="00E91ABC" w:rsidRDefault="00DA1945" w:rsidP="00DA1945">
      <w:pPr>
        <w:pStyle w:val="ac"/>
        <w:ind w:left="1440"/>
        <w:rPr>
          <w:rFonts w:ascii="Times New Roman" w:hAnsi="Times New Roman" w:cs="Times New Roman"/>
          <w:sz w:val="28"/>
          <w:szCs w:val="28"/>
        </w:rPr>
      </w:pPr>
    </w:p>
    <w:p w:rsidR="00E91ABC" w:rsidRDefault="00E91ABC" w:rsidP="00E91ABC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8401CCA" wp14:editId="2E9D5B7C">
            <wp:extent cx="3609975" cy="4466444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12257" cy="4469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1945" w:rsidRDefault="00E91ABC" w:rsidP="00DA1945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.6 Пакет </w:t>
      </w:r>
      <w:proofErr w:type="spellStart"/>
      <w:r w:rsidR="00DA1945">
        <w:rPr>
          <w:rFonts w:ascii="Times New Roman" w:hAnsi="Times New Roman" w:cs="Times New Roman"/>
          <w:sz w:val="28"/>
          <w:szCs w:val="28"/>
          <w:lang w:val="en-US"/>
        </w:rPr>
        <w:t>FileWorking</w:t>
      </w:r>
      <w:proofErr w:type="spellEnd"/>
    </w:p>
    <w:p w:rsidR="00DA1945" w:rsidRDefault="00DA1945" w:rsidP="00DA1945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DA1945" w:rsidRDefault="00DA1945" w:rsidP="00DA1945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DA1945" w:rsidRDefault="00DA1945" w:rsidP="00DA1945">
      <w:pPr>
        <w:pStyle w:val="ac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eplay</w:t>
      </w:r>
      <w:r w:rsidRPr="00DA194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пакет с логикой для </w:t>
      </w:r>
      <w:r>
        <w:rPr>
          <w:rFonts w:ascii="Times New Roman" w:hAnsi="Times New Roman" w:cs="Times New Roman"/>
          <w:sz w:val="28"/>
          <w:szCs w:val="28"/>
          <w:lang w:val="en-US"/>
        </w:rPr>
        <w:t>replay</w:t>
      </w:r>
      <w:r w:rsidRPr="00DA1945">
        <w:rPr>
          <w:rFonts w:ascii="Times New Roman" w:hAnsi="Times New Roman" w:cs="Times New Roman"/>
          <w:sz w:val="28"/>
          <w:szCs w:val="28"/>
        </w:rPr>
        <w:t>.</w:t>
      </w:r>
    </w:p>
    <w:p w:rsidR="00DA1945" w:rsidRDefault="00DA1945" w:rsidP="00DA1945">
      <w:pPr>
        <w:pStyle w:val="ac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eplayLastGame</w:t>
      </w:r>
      <w:proofErr w:type="spellEnd"/>
      <w:r w:rsidRPr="00DA194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воспроизводит последнюю игру, однако если указать в конструкторе при создании объекта имя файла с логами игры, то воспроизведётся эта игра.</w:t>
      </w:r>
    </w:p>
    <w:p w:rsidR="00DA1945" w:rsidRDefault="00DA1945" w:rsidP="00DA1945">
      <w:pPr>
        <w:pStyle w:val="ac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eplayOnScala</w:t>
      </w:r>
      <w:proofErr w:type="spellEnd"/>
      <w:r w:rsidRPr="00DA194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класс содержит методы для создания читаемой нотации </w:t>
      </w:r>
      <w:r>
        <w:rPr>
          <w:rFonts w:ascii="Times New Roman" w:hAnsi="Times New Roman" w:cs="Times New Roman"/>
          <w:sz w:val="28"/>
          <w:szCs w:val="28"/>
          <w:lang w:val="en-US"/>
        </w:rPr>
        <w:t>replay</w:t>
      </w:r>
      <w:r w:rsidRPr="00DA1945">
        <w:rPr>
          <w:rFonts w:ascii="Times New Roman" w:hAnsi="Times New Roman" w:cs="Times New Roman"/>
          <w:sz w:val="28"/>
          <w:szCs w:val="28"/>
        </w:rPr>
        <w:t>.</w:t>
      </w:r>
    </w:p>
    <w:p w:rsidR="00DA1945" w:rsidRDefault="00DA1945" w:rsidP="00DA1945">
      <w:pPr>
        <w:pStyle w:val="ac"/>
        <w:ind w:left="144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70874A4" wp14:editId="14BD4C76">
            <wp:extent cx="4591050" cy="42862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428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1945" w:rsidRDefault="00DA1945" w:rsidP="00DA1945">
      <w:pPr>
        <w:pStyle w:val="ac"/>
        <w:ind w:left="144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7 Пакет </w:t>
      </w:r>
      <w:r>
        <w:rPr>
          <w:rFonts w:ascii="Times New Roman" w:hAnsi="Times New Roman" w:cs="Times New Roman"/>
          <w:sz w:val="28"/>
          <w:szCs w:val="28"/>
          <w:lang w:val="en-US"/>
        </w:rPr>
        <w:t>Replay</w:t>
      </w:r>
    </w:p>
    <w:p w:rsidR="00DA1945" w:rsidRDefault="00DA1945" w:rsidP="00DA1945">
      <w:pPr>
        <w:pStyle w:val="ac"/>
        <w:ind w:left="1440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DA1945" w:rsidRPr="00DA1945" w:rsidRDefault="00DA1945" w:rsidP="00DA1945">
      <w:pPr>
        <w:pStyle w:val="ac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Windows – </w:t>
      </w:r>
      <w:r>
        <w:rPr>
          <w:rFonts w:ascii="Times New Roman" w:hAnsi="Times New Roman" w:cs="Times New Roman"/>
          <w:sz w:val="28"/>
          <w:szCs w:val="28"/>
        </w:rPr>
        <w:t>все окна игры.</w:t>
      </w:r>
    </w:p>
    <w:p w:rsidR="00DA1945" w:rsidRPr="00DA1945" w:rsidRDefault="00DA1945" w:rsidP="00DA1945">
      <w:pPr>
        <w:pStyle w:val="ac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ortGameWindow</w:t>
      </w:r>
      <w:proofErr w:type="spellEnd"/>
      <w:r w:rsidRPr="00DA194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окно с выбором отсортированной игры</w:t>
      </w:r>
    </w:p>
    <w:p w:rsidR="00DA1945" w:rsidRPr="008F4B14" w:rsidRDefault="008F4B14" w:rsidP="008F4B14">
      <w:pPr>
        <w:pStyle w:val="ac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eplayGameWindow</w:t>
      </w:r>
      <w:proofErr w:type="spellEnd"/>
      <w:r w:rsidRPr="008F4B1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окно, в котором отображается </w:t>
      </w:r>
      <w:r>
        <w:rPr>
          <w:rFonts w:ascii="Times New Roman" w:hAnsi="Times New Roman" w:cs="Times New Roman"/>
          <w:sz w:val="28"/>
          <w:szCs w:val="28"/>
          <w:lang w:val="en-US"/>
        </w:rPr>
        <w:t>replay</w:t>
      </w:r>
    </w:p>
    <w:p w:rsidR="00DA1945" w:rsidRDefault="008F4B14" w:rsidP="008F4B14">
      <w:pPr>
        <w:pStyle w:val="ac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layGameWindow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окно с игровым процессом</w:t>
      </w:r>
    </w:p>
    <w:p w:rsidR="008F4B14" w:rsidRDefault="008F4B14" w:rsidP="008F4B14">
      <w:pPr>
        <w:pStyle w:val="ac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ExtraMenuMindow</w:t>
      </w:r>
      <w:proofErr w:type="spellEnd"/>
      <w:r w:rsidRPr="008F4B1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ополнительное меню (игра с ботом)</w:t>
      </w:r>
    </w:p>
    <w:p w:rsidR="00DA1945" w:rsidRPr="008F4B14" w:rsidRDefault="008F4B14" w:rsidP="004D6F4E">
      <w:pPr>
        <w:pStyle w:val="ac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  <w:sectPr w:rsidR="00DA1945" w:rsidRPr="008F4B14" w:rsidSect="00E91ABC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-213360</wp:posOffset>
                </wp:positionH>
                <wp:positionV relativeFrom="paragraph">
                  <wp:posOffset>404495</wp:posOffset>
                </wp:positionV>
                <wp:extent cx="5939790" cy="3298825"/>
                <wp:effectExtent l="0" t="0" r="3810" b="15875"/>
                <wp:wrapNone/>
                <wp:docPr id="27" name="Группа 2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39790" cy="3298825"/>
                          <a:chOff x="0" y="0"/>
                          <a:chExt cx="5939790" cy="3298825"/>
                        </a:xfrm>
                      </wpg:grpSpPr>
                      <pic:pic xmlns:pic="http://schemas.openxmlformats.org/drawingml/2006/picture">
                        <pic:nvPicPr>
                          <pic:cNvPr id="26" name="Рисунок 26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39790" cy="284988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5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2143125" y="2876550"/>
                            <a:ext cx="2105025" cy="42227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F4B14" w:rsidRPr="008F4B14" w:rsidRDefault="008F4B14">
                              <w:pPr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 w:rsidRPr="008F4B14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t xml:space="preserve">Рис. 8 Пакет </w:t>
                              </w:r>
                              <w:r w:rsidRPr="008F4B14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en-US"/>
                                </w:rPr>
                                <w:t>Window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па 27" o:spid="_x0000_s1027" style="position:absolute;left:0;text-align:left;margin-left:-16.8pt;margin-top:31.85pt;width:467.7pt;height:259.75pt;z-index:251678720" coordsize="59397,3298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Рисунок 26" o:spid="_x0000_s1028" type="#_x0000_t75" style="position:absolute;width:59397;height:2849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aRHNXDAAAA2wAAAA8AAABkcnMvZG93bnJldi54bWxEj0+LwjAUxO8LfofwhL2tiUVFqlFEEFYX&#10;D+sf8Phonm2xealNVuu3N8KCx2FmfsNM562txI0aXzrW0O8pEMSZMyXnGg771dcYhA/IBivHpOFB&#10;HuazzscUU+Pu/Eu3XchFhLBPUUMRQp1K6bOCLPqeq4mjd3aNxRBlk0vT4D3CbSUTpUbSYslxocCa&#10;lgVll92f1bA90iXZ/FTr08Py8nzdqGE5UFp/dtvFBESgNrzD/+1voyEZwetL/AFy9gQ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JpEc1cMAAADbAAAADwAAAAAAAAAAAAAAAACf&#10;AgAAZHJzL2Rvd25yZXYueG1sUEsFBgAAAAAEAAQA9wAAAI8DAAAAAA==&#10;">
                  <v:imagedata r:id="rId20" o:title=""/>
                  <v:path arrowok="t"/>
                </v:shape>
                <v:shape id="_x0000_s1029" type="#_x0000_t202" style="position:absolute;left:21431;top:28765;width:21050;height:42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MOYMUA&#10;AADbAAAADwAAAGRycy9kb3ducmV2LnhtbESPT2sCMRTE70K/Q3iF3jTbbRVZjSKCpYd68N/B22Pz&#10;3A3dvKxJ1PXbm0LB4zAzv2Gm88424ko+GMcK3gcZCOLSacOVgv1u1R+DCBFZY+OYFNwpwHz20pti&#10;od2NN3TdxkokCIcCFdQxtoWUoazJYhi4ljh5J+ctxiR9JbXHW4LbRuZZNpIWDaeFGlta1lT+bi9W&#10;weLDtKPzMf86Z4fTz6e3Zr063pV6e+0WExCRuvgM/7e/tYJ8CH9f0g+Qs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0w5gxQAAANsAAAAPAAAAAAAAAAAAAAAAAJgCAABkcnMv&#10;ZG93bnJldi54bWxQSwUGAAAAAAQABAD1AAAAigMAAAAA&#10;" fillcolor="white [3212]" strokecolor="white [3212]">
                  <v:textbox style="mso-fit-shape-to-text:t">
                    <w:txbxContent>
                      <w:p w:rsidR="008F4B14" w:rsidRPr="008F4B14" w:rsidRDefault="008F4B14">
                        <w:pPr>
                          <w:rPr>
                            <w:rFonts w:ascii="Times New Roman" w:hAnsi="Times New Roman" w:cs="Times New Roman"/>
                            <w:sz w:val="28"/>
                            <w:szCs w:val="28"/>
                            <w:lang w:val="en-US"/>
                          </w:rPr>
                        </w:pPr>
                        <w:r w:rsidRPr="008F4B14"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t xml:space="preserve">Рис. 8 Пакет </w:t>
                        </w:r>
                        <w:r w:rsidRPr="008F4B14">
                          <w:rPr>
                            <w:rFonts w:ascii="Times New Roman" w:hAnsi="Times New Roman" w:cs="Times New Roman"/>
                            <w:sz w:val="28"/>
                            <w:szCs w:val="28"/>
                            <w:lang w:val="en-US"/>
                          </w:rPr>
                          <w:t>Window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8F4B14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1674624" behindDoc="1" locked="0" layoutInCell="1" allowOverlap="1">
                <wp:simplePos x="0" y="0"/>
                <wp:positionH relativeFrom="margin">
                  <wp:posOffset>1948814</wp:posOffset>
                </wp:positionH>
                <wp:positionV relativeFrom="paragraph">
                  <wp:posOffset>3185795</wp:posOffset>
                </wp:positionV>
                <wp:extent cx="2105025" cy="1404620"/>
                <wp:effectExtent l="0" t="0" r="28575" b="15875"/>
                <wp:wrapNone/>
                <wp:docPr id="2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05025" cy="140462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F4B14" w:rsidRPr="008F4B14" w:rsidRDefault="008F4B14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8F4B14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Рис. 8 Пакет </w:t>
                            </w:r>
                            <w:r w:rsidRPr="008F4B14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Window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153.45pt;margin-top:250.85pt;width:165.75pt;height:110.6pt;z-index:-251641856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" fillcolor="white [3212]" strokecolor="white [3212]">
                <v:textbox style="mso-fit-shape-to-text:t">
                  <w:txbxContent>
                    <w:p w:rsidR="008F4B14" w:rsidRPr="008F4B14" w:rsidRDefault="008F4B14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 w:rsidRPr="008F4B14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Рис. 8 Пакет </w:t>
                      </w:r>
                      <w:r w:rsidRPr="008F4B14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Window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proofErr w:type="spellStart"/>
      <w:r w:rsidRPr="008F4B14">
        <w:rPr>
          <w:rFonts w:ascii="Times New Roman" w:hAnsi="Times New Roman" w:cs="Times New Roman"/>
          <w:sz w:val="28"/>
          <w:szCs w:val="28"/>
          <w:lang w:val="en-US"/>
        </w:rPr>
        <w:t>MenuMainWindow</w:t>
      </w:r>
      <w:proofErr w:type="spellEnd"/>
      <w:r w:rsidRPr="008F4B14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8F4B14">
        <w:rPr>
          <w:rFonts w:ascii="Times New Roman" w:hAnsi="Times New Roman" w:cs="Times New Roman"/>
          <w:sz w:val="28"/>
          <w:szCs w:val="28"/>
        </w:rPr>
        <w:t>главное меню игры</w:t>
      </w:r>
      <w:r w:rsidR="00DA1945">
        <w:rPr>
          <w:noProof/>
          <w:lang w:eastAsia="ru-RU"/>
        </w:rPr>
        <w:drawing>
          <wp:anchor distT="0" distB="0" distL="114300" distR="114300" simplePos="0" relativeHeight="251672576" behindDoc="1" locked="0" layoutInCell="1" allowOverlap="1" wp14:anchorId="0F0B8A1A" wp14:editId="48BDBAFF">
            <wp:simplePos x="0" y="0"/>
            <wp:positionH relativeFrom="column">
              <wp:posOffset>-194310</wp:posOffset>
            </wp:positionH>
            <wp:positionV relativeFrom="paragraph">
              <wp:posOffset>309245</wp:posOffset>
            </wp:positionV>
            <wp:extent cx="5939790" cy="2849880"/>
            <wp:effectExtent l="0" t="0" r="3810" b="7620"/>
            <wp:wrapTight wrapText="bothSides">
              <wp:wrapPolygon edited="0">
                <wp:start x="0" y="0"/>
                <wp:lineTo x="0" y="21513"/>
                <wp:lineTo x="21545" y="21513"/>
                <wp:lineTo x="21545" y="0"/>
                <wp:lineTo x="0" y="0"/>
              </wp:wrapPolygon>
            </wp:wrapTight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498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A1945" w:rsidRPr="008F4B14">
        <w:rPr>
          <w:rFonts w:ascii="Times New Roman" w:hAnsi="Times New Roman" w:cs="Times New Roman"/>
          <w:sz w:val="28"/>
          <w:szCs w:val="28"/>
        </w:rPr>
        <w:tab/>
      </w:r>
      <w:r w:rsidR="00DA1945" w:rsidRPr="008F4B14">
        <w:rPr>
          <w:rFonts w:ascii="Times New Roman" w:hAnsi="Times New Roman" w:cs="Times New Roman"/>
          <w:sz w:val="28"/>
          <w:szCs w:val="28"/>
        </w:rPr>
        <w:tab/>
      </w:r>
    </w:p>
    <w:p w:rsidR="00301F44" w:rsidRDefault="00301F44" w:rsidP="00D154FE">
      <w:pPr>
        <w:jc w:val="center"/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45720" distB="45720" distL="114300" distR="114300" simplePos="0" relativeHeight="251666432" behindDoc="0" locked="0" layoutInCell="1" allowOverlap="1">
                <wp:simplePos x="0" y="0"/>
                <wp:positionH relativeFrom="column">
                  <wp:posOffset>1908810</wp:posOffset>
                </wp:positionH>
                <wp:positionV relativeFrom="paragraph">
                  <wp:posOffset>0</wp:posOffset>
                </wp:positionV>
                <wp:extent cx="6010275" cy="257175"/>
                <wp:effectExtent l="0" t="0" r="0" b="0"/>
                <wp:wrapSquare wrapText="bothSides"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10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01F44" w:rsidRDefault="00301F44" w:rsidP="00301F4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28"/>
                              </w:rPr>
                            </w:pPr>
                            <w:bookmarkStart w:id="2" w:name="ПриложениеБ"/>
                            <w:r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28"/>
                              </w:rPr>
                              <w:t xml:space="preserve">Приложение Б (Блок схема алгоритма функции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28"/>
                                <w:lang w:val="en-US"/>
                              </w:rPr>
                              <w:t>actionPerformed</w:t>
                            </w:r>
                            <w:proofErr w:type="spellEnd"/>
                            <w:r w:rsidRPr="00301F44"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28"/>
                              </w:rPr>
                              <w:t>()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28"/>
                              </w:rPr>
                              <w:t>)</w:t>
                            </w:r>
                          </w:p>
                          <w:bookmarkEnd w:id="2"/>
                          <w:p w:rsidR="00301F44" w:rsidRDefault="00301F4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150.3pt;margin-top:0;width:473.25pt;height:20.25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" filled="f" stroked="f">
                <v:textbox>
                  <w:txbxContent>
                    <w:p w:rsidR="00301F44" w:rsidRDefault="00301F44" w:rsidP="00301F44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sz w:val="28"/>
                          <w:szCs w:val="28"/>
                        </w:rPr>
                      </w:pPr>
                      <w:bookmarkStart w:id="3" w:name="ПриложениеБ"/>
                      <w:r>
                        <w:rPr>
                          <w:rFonts w:ascii="Times New Roman" w:hAnsi="Times New Roman" w:cs="Times New Roman"/>
                          <w:b/>
                          <w:sz w:val="28"/>
                          <w:szCs w:val="28"/>
                        </w:rPr>
                        <w:t xml:space="preserve">Приложение Б (Блок схема алгоритма функции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b/>
                          <w:sz w:val="28"/>
                          <w:szCs w:val="28"/>
                          <w:lang w:val="en-US"/>
                        </w:rPr>
                        <w:t>actionPerformed</w:t>
                      </w:r>
                      <w:proofErr w:type="spellEnd"/>
                      <w:r w:rsidRPr="00301F44">
                        <w:rPr>
                          <w:rFonts w:ascii="Times New Roman" w:hAnsi="Times New Roman" w:cs="Times New Roman"/>
                          <w:b/>
                          <w:sz w:val="28"/>
                          <w:szCs w:val="28"/>
                        </w:rPr>
                        <w:t>()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8"/>
                          <w:szCs w:val="28"/>
                        </w:rPr>
                        <w:t>)</w:t>
                      </w:r>
                    </w:p>
                    <w:bookmarkEnd w:id="3"/>
                    <w:p w:rsidR="00301F44" w:rsidRDefault="00301F44"/>
                  </w:txbxContent>
                </v:textbox>
                <w10:wrap type="square"/>
              </v:shape>
            </w:pict>
          </mc:Fallback>
        </mc:AlternateContent>
      </w:r>
      <w:r w:rsidR="00D50B44">
        <w:object w:dxaOrig="13351" w:dyaOrig="10366">
          <v:shape id="_x0000_i1025" type="#_x0000_t75" style="width:602.15pt;height:467.5pt" o:ole="">
            <v:imagedata r:id="rId21" o:title=""/>
          </v:shape>
          <o:OLEObject Type="Embed" ProgID="Visio.Drawing.15" ShapeID="_x0000_i1025" DrawAspect="Content" ObjectID="_1526766574" r:id="rId22"/>
        </w:object>
      </w:r>
    </w:p>
    <w:p w:rsidR="00A83435" w:rsidRDefault="00A83435" w:rsidP="00A83435">
      <w:pPr>
        <w:jc w:val="center"/>
        <w:rPr>
          <w:rFonts w:ascii="Times New Roman" w:hAnsi="Times New Roman" w:cs="Times New Roman"/>
          <w:b/>
          <w:sz w:val="28"/>
          <w:szCs w:val="28"/>
        </w:rPr>
        <w:sectPr w:rsidR="00A83435" w:rsidSect="00391626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</w:p>
    <w:p w:rsidR="00A83435" w:rsidRDefault="00A83435" w:rsidP="00A83435">
      <w:pPr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4" w:name="ПриложениеВ"/>
      <w:r>
        <w:rPr>
          <w:noProof/>
          <w:lang w:eastAsia="ru-RU"/>
        </w:rPr>
        <w:lastRenderedPageBreak/>
        <w:drawing>
          <wp:anchor distT="0" distB="0" distL="114300" distR="114300" simplePos="0" relativeHeight="251667456" behindDoc="1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221615</wp:posOffset>
            </wp:positionV>
            <wp:extent cx="6534150" cy="5829300"/>
            <wp:effectExtent l="0" t="0" r="0" b="0"/>
            <wp:wrapTight wrapText="bothSides">
              <wp:wrapPolygon edited="0">
                <wp:start x="0" y="0"/>
                <wp:lineTo x="0" y="21529"/>
                <wp:lineTo x="21537" y="21529"/>
                <wp:lineTo x="21537" y="0"/>
                <wp:lineTo x="0" y="0"/>
              </wp:wrapPolygon>
            </wp:wrapTight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34150" cy="5829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sz w:val="28"/>
          <w:szCs w:val="28"/>
        </w:rPr>
        <w:t>Приложение В</w:t>
      </w:r>
      <w:bookmarkEnd w:id="4"/>
      <w:r>
        <w:rPr>
          <w:rFonts w:ascii="Times New Roman" w:hAnsi="Times New Roman" w:cs="Times New Roman"/>
          <w:b/>
          <w:sz w:val="28"/>
          <w:szCs w:val="28"/>
        </w:rPr>
        <w:t xml:space="preserve"> (самогенерируема документация)</w:t>
      </w:r>
      <w:r>
        <w:rPr>
          <w:rFonts w:ascii="Times New Roman" w:hAnsi="Times New Roman" w:cs="Times New Roman"/>
          <w:b/>
          <w:sz w:val="28"/>
          <w:szCs w:val="28"/>
        </w:rPr>
        <w:fldChar w:fldCharType="begin"/>
      </w:r>
      <w:r>
        <w:instrText xml:space="preserve"> XE "</w:instrText>
      </w:r>
      <w:r w:rsidRPr="00AD725B">
        <w:rPr>
          <w:rFonts w:ascii="Times New Roman" w:hAnsi="Times New Roman" w:cs="Times New Roman"/>
          <w:b/>
          <w:sz w:val="28"/>
          <w:szCs w:val="28"/>
        </w:rPr>
        <w:instrText>Приложение В (самогенерируема документация)</w:instrText>
      </w:r>
      <w:r>
        <w:instrText xml:space="preserve">" </w:instrText>
      </w:r>
      <w:r>
        <w:rPr>
          <w:rFonts w:ascii="Times New Roman" w:hAnsi="Times New Roman" w:cs="Times New Roman"/>
          <w:b/>
          <w:sz w:val="28"/>
          <w:szCs w:val="28"/>
        </w:rPr>
        <w:fldChar w:fldCharType="end"/>
      </w:r>
    </w:p>
    <w:p w:rsidR="00A83435" w:rsidRDefault="00A83435" w:rsidP="00A83435">
      <w:pPr>
        <w:jc w:val="center"/>
        <w:rPr>
          <w:rFonts w:ascii="Times New Roman" w:hAnsi="Times New Roman" w:cs="Times New Roman"/>
          <w:sz w:val="28"/>
          <w:szCs w:val="28"/>
        </w:rPr>
      </w:pPr>
      <w:r w:rsidRPr="00A83435">
        <w:rPr>
          <w:rFonts w:ascii="Times New Roman" w:hAnsi="Times New Roman" w:cs="Times New Roman"/>
          <w:sz w:val="28"/>
          <w:szCs w:val="28"/>
        </w:rPr>
        <w:t>Рис. 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A83435" w:rsidRPr="00A83435" w:rsidRDefault="00A83435" w:rsidP="00A83435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4C20B14" wp14:editId="57CAFCA0">
            <wp:extent cx="5939790" cy="4586605"/>
            <wp:effectExtent l="0" t="0" r="3810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58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435" w:rsidRDefault="00A83435" w:rsidP="00A8343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</w:t>
      </w:r>
    </w:p>
    <w:p w:rsidR="00A83435" w:rsidRDefault="00A83435" w:rsidP="00A8343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73615D6" wp14:editId="71595405">
            <wp:extent cx="5939790" cy="6165215"/>
            <wp:effectExtent l="0" t="0" r="381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6165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435" w:rsidRDefault="00A83435" w:rsidP="00A8343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</w:t>
      </w:r>
    </w:p>
    <w:p w:rsidR="00A83435" w:rsidRDefault="00A83435" w:rsidP="00A8343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D71A59B" wp14:editId="073E6A54">
            <wp:extent cx="5553075" cy="14001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435" w:rsidRPr="00A83435" w:rsidRDefault="00A83435" w:rsidP="00A8343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4</w:t>
      </w:r>
    </w:p>
    <w:sectPr w:rsidR="00A83435" w:rsidRPr="00A83435" w:rsidSect="00A83435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F75AA2"/>
    <w:multiLevelType w:val="hybridMultilevel"/>
    <w:tmpl w:val="793442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12730B8"/>
    <w:multiLevelType w:val="hybridMultilevel"/>
    <w:tmpl w:val="184A47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46D5FBB"/>
    <w:multiLevelType w:val="hybridMultilevel"/>
    <w:tmpl w:val="55B0CFDE"/>
    <w:lvl w:ilvl="0" w:tplc="0419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8F24A13"/>
    <w:multiLevelType w:val="hybridMultilevel"/>
    <w:tmpl w:val="511AC3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DE67855"/>
    <w:multiLevelType w:val="hybridMultilevel"/>
    <w:tmpl w:val="5C0829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2A5E"/>
    <w:rsid w:val="000E3B6C"/>
    <w:rsid w:val="001D33F8"/>
    <w:rsid w:val="00202C19"/>
    <w:rsid w:val="00252586"/>
    <w:rsid w:val="00301F44"/>
    <w:rsid w:val="00364125"/>
    <w:rsid w:val="00391626"/>
    <w:rsid w:val="003B5256"/>
    <w:rsid w:val="003E5F53"/>
    <w:rsid w:val="004C1BCB"/>
    <w:rsid w:val="005C7790"/>
    <w:rsid w:val="00603B34"/>
    <w:rsid w:val="00627CA2"/>
    <w:rsid w:val="00672A5E"/>
    <w:rsid w:val="00682773"/>
    <w:rsid w:val="00691CE8"/>
    <w:rsid w:val="006C2DA6"/>
    <w:rsid w:val="00874F57"/>
    <w:rsid w:val="008A57E7"/>
    <w:rsid w:val="008F4B14"/>
    <w:rsid w:val="0091129E"/>
    <w:rsid w:val="00937C88"/>
    <w:rsid w:val="00A83435"/>
    <w:rsid w:val="00B02218"/>
    <w:rsid w:val="00B21E43"/>
    <w:rsid w:val="00C26B98"/>
    <w:rsid w:val="00D154FE"/>
    <w:rsid w:val="00D507B3"/>
    <w:rsid w:val="00D50B44"/>
    <w:rsid w:val="00D96487"/>
    <w:rsid w:val="00DA1945"/>
    <w:rsid w:val="00DD1923"/>
    <w:rsid w:val="00E84631"/>
    <w:rsid w:val="00E91ABC"/>
    <w:rsid w:val="00EB6426"/>
    <w:rsid w:val="00F976D2"/>
    <w:rsid w:val="00FC2894"/>
    <w:rsid w:val="00FD2B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BAFFA3A-FFEC-4A20-B653-82A30FD108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64125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364125"/>
    <w:rPr>
      <w:color w:val="954F72" w:themeColor="followedHyperlink"/>
      <w:u w:val="single"/>
    </w:rPr>
  </w:style>
  <w:style w:type="character" w:styleId="a5">
    <w:name w:val="annotation reference"/>
    <w:basedOn w:val="a0"/>
    <w:uiPriority w:val="99"/>
    <w:semiHidden/>
    <w:unhideWhenUsed/>
    <w:rsid w:val="00A83435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A83435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A83435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A83435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A83435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A8343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A83435"/>
    <w:rPr>
      <w:rFonts w:ascii="Segoe UI" w:hAnsi="Segoe UI" w:cs="Segoe UI"/>
      <w:sz w:val="18"/>
      <w:szCs w:val="18"/>
    </w:rPr>
  </w:style>
  <w:style w:type="paragraph" w:styleId="ac">
    <w:name w:val="List Paragraph"/>
    <w:basedOn w:val="a"/>
    <w:uiPriority w:val="34"/>
    <w:qFormat/>
    <w:rsid w:val="00D96487"/>
    <w:pPr>
      <w:ind w:left="720"/>
      <w:contextualSpacing/>
    </w:pPr>
  </w:style>
  <w:style w:type="table" w:styleId="ad">
    <w:name w:val="Table Grid"/>
    <w:basedOn w:val="a1"/>
    <w:uiPriority w:val="39"/>
    <w:rsid w:val="00FD2B4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6079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16.emf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image" Target="media/image17.png"/><Relationship Id="rId28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package" Target="embeddings/_________Microsoft_Visio1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F7604E-394C-433A-9630-19699F97B6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7</Pages>
  <Words>1169</Words>
  <Characters>6666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8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leria Popenya</dc:creator>
  <cp:keywords/>
  <dc:description/>
  <cp:lastModifiedBy>Valeria Popenya</cp:lastModifiedBy>
  <cp:revision>2</cp:revision>
  <dcterms:created xsi:type="dcterms:W3CDTF">2016-06-06T22:03:00Z</dcterms:created>
  <dcterms:modified xsi:type="dcterms:W3CDTF">2016-06-06T22:03:00Z</dcterms:modified>
</cp:coreProperties>
</file>